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2929" w:rsidRPr="00802929" w:rsidRDefault="00025E32" w:rsidP="0080292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02929">
        <w:rPr>
          <w:rFonts w:ascii="Times New Roman" w:hAnsi="Times New Roman" w:cs="Times New Roman"/>
          <w:b/>
          <w:i/>
          <w:sz w:val="24"/>
          <w:szCs w:val="24"/>
        </w:rPr>
        <w:t>Артамонова</w:t>
      </w:r>
      <w:r w:rsidR="00802929" w:rsidRPr="00802929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b/>
          <w:i/>
          <w:sz w:val="24"/>
          <w:szCs w:val="24"/>
        </w:rPr>
        <w:t>Е.В.</w:t>
      </w:r>
    </w:p>
    <w:p w:rsidR="00025E32" w:rsidRPr="00802929" w:rsidRDefault="00025E32" w:rsidP="008029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02929">
        <w:rPr>
          <w:rFonts w:ascii="Times New Roman" w:hAnsi="Times New Roman" w:cs="Times New Roman"/>
          <w:sz w:val="24"/>
          <w:szCs w:val="24"/>
        </w:rPr>
        <w:t>к.т.н.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(PhD),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член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Международной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академи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нформационных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технологий,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Минск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hyperlink r:id="rId8" w:history="1">
        <w:r w:rsidRPr="00802929">
          <w:rPr>
            <w:rStyle w:val="a6"/>
            <w:rFonts w:ascii="Times New Roman" w:hAnsi="Times New Roman" w:cs="Times New Roman"/>
            <w:color w:val="auto"/>
            <w:sz w:val="24"/>
            <w:szCs w:val="24"/>
            <w:u w:val="none"/>
          </w:rPr>
          <w:t>admin@itzashita.ru</w:t>
        </w:r>
      </w:hyperlink>
      <w:r w:rsidRPr="00802929">
        <w:rPr>
          <w:rFonts w:ascii="Times New Roman" w:hAnsi="Times New Roman" w:cs="Times New Roman"/>
          <w:sz w:val="24"/>
          <w:szCs w:val="24"/>
        </w:rPr>
        <w:t>,</w:t>
      </w:r>
    </w:p>
    <w:p w:rsidR="00025E32" w:rsidRPr="00802929" w:rsidRDefault="00025E32" w:rsidP="0080292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D95115" w:rsidRPr="00802929" w:rsidRDefault="00802929" w:rsidP="00802929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hAnsi="Times New Roman" w:cs="Times New Roman"/>
          <w:b/>
          <w:bCs/>
          <w:sz w:val="24"/>
          <w:szCs w:val="24"/>
        </w:rPr>
        <w:t>ПРИМЕНЕНИЕ ИСКУССТВЕННОГО ИНТЕЛЛЕКТА В ПРОЦЕССЕ БЕЗОПАСНОЙ РАЗРАБОТКИ ПО СОГЛАСНО НОРМАТИВНО-ПРАВОВОЙ БАЗЕ РФ</w:t>
      </w:r>
    </w:p>
    <w:p w:rsidR="00802929" w:rsidRPr="00802929" w:rsidRDefault="00802929" w:rsidP="00802929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D95115" w:rsidRPr="00802929" w:rsidRDefault="00D95115" w:rsidP="008029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  <w:t>Ключевы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sz w:val="24"/>
          <w:szCs w:val="24"/>
        </w:rPr>
        <w:t>слова: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искусственный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интеллект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безопасная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разработка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информационная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безопасность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цифровая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экономика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нормативное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регулирование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DevSecOps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машинное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</w:rPr>
        <w:t>обучение.</w:t>
      </w:r>
    </w:p>
    <w:p w:rsidR="00E13CA0" w:rsidRPr="00802929" w:rsidRDefault="00E13CA0" w:rsidP="008029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  <w:lang w:val="en-US"/>
        </w:rPr>
      </w:pPr>
      <w:r w:rsidRPr="00802929">
        <w:rPr>
          <w:rFonts w:ascii="Times New Roman" w:eastAsia="Times New Roman" w:hAnsi="Times New Roman" w:cs="Times New Roman"/>
          <w:b/>
          <w:bCs/>
          <w:i/>
          <w:sz w:val="24"/>
          <w:szCs w:val="24"/>
          <w:lang w:val="en-US"/>
        </w:rPr>
        <w:t>Keywords: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artificial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ntelligence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secure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development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nformation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security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digital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economy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regulatory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framework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DevSecOps,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machine</w:t>
      </w:r>
      <w:r w:rsidR="00802929"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 xml:space="preserve"> </w:t>
      </w:r>
      <w:r w:rsidRPr="00802929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learning.</w:t>
      </w:r>
    </w:p>
    <w:p w:rsidR="00802929" w:rsidRPr="00031D06" w:rsidRDefault="00802929" w:rsidP="008029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:rsidR="00D95115" w:rsidRPr="00802929" w:rsidRDefault="00D95115" w:rsidP="008029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Введение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оном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едер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ви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д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еств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осударств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зов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яз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ови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дамен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ловия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стущ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лож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вели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ис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иберугро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дицио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овя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достаточ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ивным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врем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то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ог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щ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увствит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ластя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инансов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ктор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о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раструктура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кры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коменда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ранению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мес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о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ла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рож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яд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чески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в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ци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ов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зрач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ъясн</w:t>
      </w:r>
      <w:r w:rsidR="000657DE"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имаем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3CA0"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?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з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арант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ответств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аст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конодательства?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енаправ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лоумышленников?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Цел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стояще</w:t>
      </w:r>
      <w:r w:rsidR="00E13CA0" w:rsidRPr="00802929">
        <w:rPr>
          <w:rFonts w:ascii="Times New Roman" w:eastAsia="Times New Roman" w:hAnsi="Times New Roman" w:cs="Times New Roman"/>
          <w:sz w:val="24"/>
          <w:szCs w:val="24"/>
        </w:rPr>
        <w:t>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3CA0" w:rsidRPr="00802929">
        <w:rPr>
          <w:rFonts w:ascii="Times New Roman" w:eastAsia="Times New Roman" w:hAnsi="Times New Roman" w:cs="Times New Roman"/>
          <w:sz w:val="24"/>
          <w:szCs w:val="24"/>
        </w:rPr>
        <w:t>стать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цепту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lastRenderedPageBreak/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е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ф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рмативно-прав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з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циально-эт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ества.</w:t>
      </w:r>
    </w:p>
    <w:p w:rsidR="00D95115" w:rsidRPr="00802929" w:rsidRDefault="00E13CA0" w:rsidP="00802929">
      <w:pPr>
        <w:spacing w:after="0" w:line="360" w:lineRule="auto"/>
        <w:ind w:firstLine="709"/>
        <w:contextualSpacing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Обзор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н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ормативно-правов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ой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баз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ы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азработк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е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оссийской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D95115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Федерации</w:t>
      </w:r>
    </w:p>
    <w:p w:rsidR="00D95115" w:rsidRPr="00802929" w:rsidRDefault="00D95115" w:rsidP="00802929">
      <w:pPr>
        <w:pStyle w:val="3"/>
        <w:spacing w:before="0" w:beforeAutospacing="0" w:after="0" w:afterAutospacing="0" w:line="360" w:lineRule="auto"/>
        <w:ind w:firstLine="709"/>
        <w:jc w:val="both"/>
        <w:rPr>
          <w:i/>
          <w:iCs/>
          <w:sz w:val="24"/>
          <w:szCs w:val="24"/>
        </w:rPr>
      </w:pPr>
      <w:r w:rsidRPr="00802929">
        <w:rPr>
          <w:i/>
          <w:iCs/>
          <w:sz w:val="24"/>
          <w:szCs w:val="24"/>
        </w:rPr>
        <w:t>Эволюция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регуляторных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требований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в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условиях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цифровизаци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рматив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з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ла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исходи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лоб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и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Это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процес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врем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раж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фик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цион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о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меча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следовател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характеризу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лекс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о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четающ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иче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онно-правов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="00EF5684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Ключев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о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яющ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ОС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56939-2024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A41615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дар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анавл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дамент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ю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изн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кл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щ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р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метить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дар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с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л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ждународ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ы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02929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алия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иты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ен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ечестве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дустр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о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раструкту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нтраль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ме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ка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СТЭ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5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кабр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017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39</w:t>
      </w:r>
      <w:r w:rsidR="00A41615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анавл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язате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писы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ртифиц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едст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ост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ниторинг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сплуат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естк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торн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мку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врем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1615"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Финансов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ктор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ин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и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увствит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иру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полнитель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н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фи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клад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еди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креди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инанс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разде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7.4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Б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Ф)</w:t>
      </w:r>
      <w:r w:rsidR="00DD430F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3"/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анавл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фиче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язатель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струмен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ход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д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е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рушителя.</w:t>
      </w:r>
    </w:p>
    <w:p w:rsidR="009C5D06" w:rsidRPr="00802929" w:rsidRDefault="009C5D06" w:rsidP="008029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02929">
        <w:rPr>
          <w:rFonts w:ascii="Times New Roman" w:hAnsi="Times New Roman" w:cs="Times New Roman"/>
          <w:sz w:val="24"/>
          <w:szCs w:val="24"/>
        </w:rPr>
        <w:t>Приказ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ФСТЭК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Росси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т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2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юня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2020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г.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№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76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«Требования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нформации»</w:t>
      </w:r>
      <w:r w:rsidR="0058545C" w:rsidRPr="00802929">
        <w:rPr>
          <w:rStyle w:val="a9"/>
          <w:rFonts w:ascii="Times New Roman" w:hAnsi="Times New Roman" w:cs="Times New Roman"/>
          <w:sz w:val="24"/>
          <w:szCs w:val="24"/>
        </w:rPr>
        <w:footnoteReference w:id="4"/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дним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з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ключевых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нормативных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актов,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пределяющих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меры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защиты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нформаци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рганизациях.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том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числе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этот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нормативный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документ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задает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процессам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эксплуатаци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ПО,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беспечивающие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защиту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от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угроз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минимизацию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уязвимостей.</w:t>
      </w:r>
    </w:p>
    <w:p w:rsidR="0058545C" w:rsidRPr="00802929" w:rsidRDefault="0058545C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ика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ФСТЭК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hAnsi="Times New Roman" w:cs="Times New Roman"/>
          <w:sz w:val="24"/>
          <w:szCs w:val="24"/>
        </w:rPr>
        <w:t>России</w:t>
      </w:r>
      <w:r w:rsidR="00802929" w:rsidRPr="00802929">
        <w:rPr>
          <w:rFonts w:ascii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31</w:t>
      </w:r>
      <w:r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5"/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ламент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рядо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тест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едст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ъяв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о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ход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ификац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ала.</w:t>
      </w:r>
    </w:p>
    <w:p w:rsidR="00FE2AEA" w:rsidRPr="00802929" w:rsidRDefault="00FE2AEA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юн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024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тупи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л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ка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СТЭ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40</w:t>
      </w:r>
      <w:r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6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жесточ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чик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лекс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р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изн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к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обрет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ак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ртифик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пер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оди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д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а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о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ш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ветствен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</w:p>
    <w:p w:rsidR="00E3524B" w:rsidRPr="00802929" w:rsidRDefault="006F0818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ч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р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ответств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а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креплён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цеп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вит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но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фер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бототехн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024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утверждё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вительств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Ф)</w:t>
      </w:r>
      <w:r w:rsidR="002D3930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7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чёркив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орит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вер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допусти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искримин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лгоритмически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ирова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ботке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ызовы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нтеграци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егулируемую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реду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31D06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технологий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роцессах,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регулируемых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нормативными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требованиями,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орождает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ряд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равовых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коллизий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методологических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роблем.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Традиционная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арадигма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регулирования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редполагает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детерминированность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воспроизводимость</w:t>
      </w:r>
      <w:r w:rsidR="00802929" w:rsidRPr="00031D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sz w:val="24"/>
          <w:szCs w:val="24"/>
        </w:rPr>
        <w:t>процесс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характеризу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оятност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характер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е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епен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прозрач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утренн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гик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ъясним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ови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ирова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то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жидаю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осн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жд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мк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остав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удиторск</w:t>
      </w:r>
      <w:r w:rsidR="00E3524B" w:rsidRPr="00802929">
        <w:rPr>
          <w:rFonts w:ascii="Times New Roman" w:eastAsia="Times New Roman" w:hAnsi="Times New Roman" w:cs="Times New Roman"/>
          <w:sz w:val="24"/>
          <w:szCs w:val="24"/>
        </w:rPr>
        <w:t>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524B" w:rsidRPr="00802929">
        <w:rPr>
          <w:rFonts w:ascii="Times New Roman" w:eastAsia="Times New Roman" w:hAnsi="Times New Roman" w:cs="Times New Roman"/>
          <w:sz w:val="24"/>
          <w:szCs w:val="24"/>
        </w:rPr>
        <w:t>документац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емонстр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ответств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ановлен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ериям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а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врем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лубо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йро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ас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524B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щики</w:t>
      </w:r>
      <w:r w:rsidR="00E3524B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пятств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ируем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ах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Друг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спек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язан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ветствен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аст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с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пусти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проти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генерирова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ж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абатывани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лекш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ержк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пус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ветствен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чи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яющ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у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крет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вш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коменда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?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ме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знач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вов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конодательстве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вер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обрет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тро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че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веренитет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рубе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и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теч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увствите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деклар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е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ечеств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ит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вести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ен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илемм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жд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ст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стр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д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Концептуальная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модель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интеграци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азработки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Философск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методологическ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основания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осмыс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з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лог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честв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ов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дицио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арадигм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а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термин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вил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а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ификац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полн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оятност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а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пределенност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ровать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яющему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андшаф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Философск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дамен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лагаем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зиру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цеп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948DF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сшир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B948DF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augmented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intelligence)</w:t>
      </w:r>
      <w:r w:rsidR="00B948DF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8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ссматр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мен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че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спер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струмен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и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гнитив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осте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иаль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грани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ур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ответств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чес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а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тор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сона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ветствен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лог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ои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ногоуровне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жд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бстрак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ас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ижн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ходя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зиров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кре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ип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омал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ассифик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ед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ставлен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948DF" w:rsidRPr="00802929">
        <w:rPr>
          <w:rFonts w:ascii="Times New Roman" w:eastAsia="Times New Roman" w:hAnsi="Times New Roman" w:cs="Times New Roman"/>
          <w:sz w:val="24"/>
          <w:szCs w:val="24"/>
        </w:rPr>
        <w:t>оркестрации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ордин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заимодейств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дицион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струмент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х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грег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коменд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ка-эксперта.</w:t>
      </w:r>
    </w:p>
    <w:p w:rsidR="002D3930" w:rsidRPr="00802929" w:rsidRDefault="002D3930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Основ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лагаем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ются:</w:t>
      </w:r>
    </w:p>
    <w:p w:rsidR="002D3930" w:rsidRPr="00802929" w:rsidRDefault="002D3930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1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прерыв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-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тяж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изн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кла</w:t>
      </w:r>
      <w:r w:rsidR="00E0548E"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копл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луч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честв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E0548E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D3930" w:rsidRPr="00802929" w:rsidRDefault="002D3930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2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в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стоя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обуча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руяс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я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ах</w:t>
      </w:r>
      <w:r w:rsidR="00E0548E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D3930" w:rsidRPr="00802929" w:rsidRDefault="002D3930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3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зрач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-сист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ъясни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удируемы</w:t>
      </w:r>
      <w:r w:rsidR="00E0548E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948DF" w:rsidRPr="00802929" w:rsidRDefault="002D3930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4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быточ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има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аст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ка</w:t>
      </w:r>
      <w:r w:rsidR="00E0548E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Архитектура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гибридной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азработк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едлагаем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б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нте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асс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ючев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се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язат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лемен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м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рматив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а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времен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сшир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ч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ступ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тиче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струмен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баты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ьш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ъ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ях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н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оги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иты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фик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че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е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изнес-контекс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у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сшире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ч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язатель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сперт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лидац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цен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левант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но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форм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й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ир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64F4F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ирту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64F4F" w:rsidRPr="00802929">
        <w:rPr>
          <w:rFonts w:ascii="Times New Roman" w:eastAsia="Times New Roman" w:hAnsi="Times New Roman" w:cs="Times New Roman"/>
          <w:sz w:val="24"/>
          <w:szCs w:val="24"/>
        </w:rPr>
        <w:t>контролеры»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ирую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жим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ен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енност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иты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ль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нтаксиче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аттер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тенциаль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ас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мантическ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тор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ыду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низ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личеств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абаты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с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левант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яем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.</w:t>
      </w:r>
    </w:p>
    <w:p w:rsidR="00D95115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енерац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ценарие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в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я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атег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ыду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терац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я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триви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кто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гу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пуще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дицион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ан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опреде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шаблонах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Архитектур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сх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рис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81E" w:rsidRPr="00802929">
        <w:rPr>
          <w:rFonts w:ascii="Times New Roman" w:eastAsia="Times New Roman" w:hAnsi="Times New Roman" w:cs="Times New Roman"/>
          <w:sz w:val="24"/>
          <w:szCs w:val="24"/>
        </w:rPr>
        <w:t>1.</w:t>
      </w:r>
    </w:p>
    <w:p w:rsidR="00031D06" w:rsidRPr="00802929" w:rsidRDefault="00031D06" w:rsidP="00031D06">
      <w:pPr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Этические и социальные аспекты применения ИИ в безопасной разработке</w:t>
      </w:r>
    </w:p>
    <w:p w:rsidR="00031D06" w:rsidRPr="00802929" w:rsidRDefault="00031D06" w:rsidP="00031D06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Проблема доверия и транспарентности</w:t>
      </w:r>
    </w:p>
    <w:p w:rsidR="00031D06" w:rsidRPr="00802929" w:rsidRDefault="00031D06" w:rsidP="00031D06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е искусственного интеллекта в критически важные процессы обеспечения безопасности порождает фундаментальную проблему доверия. Общество и регуляторы должны быть уверены, что решения, принимаемые с участием ИИ, являются обоснованными, непредвзятыми и соответствующими установленным критериям безопасности. Эта проблема имеет несколько измерений, каждое из которых требует отдельного рассмотрения</w:t>
      </w:r>
      <w:r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9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D06" w:rsidRPr="00802929" w:rsidRDefault="00031D06" w:rsidP="00031D06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Техническая транспарентность предполагает возможность понимания логики работы интеллектуальной системы. Современные подходы к обеспечению объяснимости ИИ (Explainable AI)</w:t>
      </w:r>
      <w:r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0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 xml:space="preserve"> позволяют частично решить эту задачу через визуализацию процесса принятия решений, выделение ключевых признаков, повлиявших на результат, и генерацию текстовых объяснений. Однако полная транспарентность глубоких нейронных сетей остается недостижимой, что требует разработки компромиссных подходов, балансирующих между эффективностью и объяснимостью.</w:t>
      </w:r>
    </w:p>
    <w:p w:rsidR="002F7587" w:rsidRPr="00802929" w:rsidRDefault="002F7587" w:rsidP="00031D06">
      <w:pPr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hAnsi="Times New Roman" w:cs="Times New Roman"/>
          <w:sz w:val="24"/>
          <w:szCs w:val="24"/>
        </w:rPr>
        <w:object w:dxaOrig="7215" w:dyaOrig="14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4pt;height:564.05pt" o:ole="">
            <v:imagedata r:id="rId9" o:title=""/>
          </v:shape>
          <o:OLEObject Type="Embed" ProgID="Visio.Drawing.15" ShapeID="_x0000_i1025" DrawAspect="Content" ObjectID="_1828095910" r:id="rId10"/>
        </w:object>
      </w:r>
    </w:p>
    <w:p w:rsidR="00264F4F" w:rsidRPr="00031D06" w:rsidRDefault="002F7587" w:rsidP="00031D06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Рисунок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1</w:t>
      </w:r>
      <w:r w:rsidR="00031D06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031D06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Архитектурная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схема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системы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автоматизированного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031D06">
        <w:rPr>
          <w:rFonts w:ascii="Times New Roman" w:eastAsia="Times New Roman" w:hAnsi="Times New Roman" w:cs="Times New Roman"/>
          <w:b/>
          <w:sz w:val="24"/>
          <w:szCs w:val="24"/>
        </w:rPr>
        <w:t>анализа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F8781E" w:rsidRPr="00031D06">
        <w:rPr>
          <w:rFonts w:ascii="Times New Roman" w:eastAsia="Times New Roman" w:hAnsi="Times New Roman" w:cs="Times New Roman"/>
          <w:b/>
          <w:sz w:val="24"/>
          <w:szCs w:val="24"/>
        </w:rPr>
        <w:t>ПО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F8781E" w:rsidRPr="00031D06">
        <w:rPr>
          <w:rFonts w:ascii="Times New Roman" w:eastAsia="Times New Roman" w:hAnsi="Times New Roman" w:cs="Times New Roman"/>
          <w:b/>
          <w:sz w:val="24"/>
          <w:szCs w:val="24"/>
        </w:rPr>
        <w:t>на</w:t>
      </w:r>
      <w:r w:rsidR="00802929" w:rsidRPr="00031D0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031D06" w:rsidRPr="00031D06">
        <w:rPr>
          <w:rFonts w:ascii="Times New Roman" w:eastAsia="Times New Roman" w:hAnsi="Times New Roman" w:cs="Times New Roman"/>
          <w:b/>
          <w:sz w:val="24"/>
          <w:szCs w:val="24"/>
        </w:rPr>
        <w:t>уязвимости</w:t>
      </w:r>
    </w:p>
    <w:p w:rsidR="002F7587" w:rsidRPr="00802929" w:rsidRDefault="002F7587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оциаль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парент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с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еств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раниц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лияю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раструктуры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ще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сенсус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носитель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пустим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ла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дур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жал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широ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светительс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вл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ейкхолдер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сужд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аво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парент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яза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сть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кумент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ят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зо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б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н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г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ре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тор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удиторам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лагаем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ключ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ногоуровне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гирова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иксиру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ль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еч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межуточ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ов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оциальны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последствия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автоматизаци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безопасност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Широк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б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тенциа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фессион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андшаф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фер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о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ме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итивны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спект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ю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имате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актив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правления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орон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ути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ис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вобож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ло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вор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спер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уча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средоточить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атег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ип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ств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ш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фесс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посыл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че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расл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руг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ороны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ника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ас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носитель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кращ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с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ч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едн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ь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гу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ированы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ть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ч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д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с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мещ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о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фессион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етенц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ви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вы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рпрет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строй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Образователь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ровать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алия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готов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о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4B44D0"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ур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м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ю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к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врем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ви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подготов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йствую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лав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ход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арадигм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50795F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1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Технические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аспекты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ИИ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Уязвимост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нтеллектуальных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контекст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азработк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арадоксаль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з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зв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овя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ъек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точник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исков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род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стро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деж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Од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и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ас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экдор-ата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йро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лоумышленни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крыт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альность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ктивиру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явл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иггер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ве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енаправленном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пуск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ип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проти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енер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абатыва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искредит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ас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ценар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г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исходи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шн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сурс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ован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довер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точников</w:t>
      </w:r>
      <w:r w:rsidR="007974F8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2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остязате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adversarial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attacks)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ставля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руг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ас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гроз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лоумышленни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инималь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ифиц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ход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разо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б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ве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блуждение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знач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ь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ат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фускац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донос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л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видимым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ункциональ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след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зываю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ж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ам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верш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а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ов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теч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обрет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тро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фиденциальн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информацией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ь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рпоратив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ж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преднамер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помнить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спроизве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рагмен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приетар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фиденциальн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ю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и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ова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ла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рви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едач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тьи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ицам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Методы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защиты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обеспечения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надежност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И-систем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лекс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четающ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ически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о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ры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ючев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ногоуровнев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жд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ен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ределен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ас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мер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ост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стовер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аю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борок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стиг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птографическ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щит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тасет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рол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точник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улярны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уди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м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омал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тенци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равлений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F6523" w:rsidRPr="00802929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ифференциа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ват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инимиз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и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теч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фиденциа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форм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я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баст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CF6523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3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правл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ойчив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стязатель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ам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ип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стязате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adversarial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training)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ертифицирова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баст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certified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robustness)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зда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яющ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оспособ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ж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енаправл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пытк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ман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лемен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ж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самблев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в</w:t>
      </w:r>
      <w:r w:rsidR="00CF6523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14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д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им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сенсус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коль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зависим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з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кти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MLOps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Machine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Learning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Operations)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даптиров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ерсион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анны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ирован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ст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ойчив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така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ниторинг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ед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ив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ед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стр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тка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омалий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Практическая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еализация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оценка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эффективности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Опыт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нтеллектуальных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азработк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рактическ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проб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лож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де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мк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ило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коль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оссий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я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аю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фер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еспечения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дел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вод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имуществ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зов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яза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гламентиров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Наи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им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н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емонстрирова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и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триви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вяза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лож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жкомпонент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заимодействи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гически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шибка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ас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пуска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дицион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струмент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тическ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а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д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и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ханизм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утентификац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тор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тавалас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замече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тяж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коль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кл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Важ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стижени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ниж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личеств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лож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абатыван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лагодар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особ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иты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текс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тор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ыдущ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далос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крат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релевант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упрежд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5-20%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6-7%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выси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вер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чик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низи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тра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ов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Да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привед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метр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эффектив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(</w:t>
      </w:r>
      <w:r w:rsidR="0073020A">
        <w:rPr>
          <w:rFonts w:ascii="Times New Roman" w:eastAsia="Times New Roman" w:hAnsi="Times New Roman" w:cs="Times New Roman"/>
          <w:sz w:val="24"/>
          <w:szCs w:val="24"/>
        </w:rPr>
        <w:t>т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абл</w:t>
      </w:r>
      <w:r w:rsidR="0073020A">
        <w:rPr>
          <w:rFonts w:ascii="Times New Roman" w:eastAsia="Times New Roman" w:hAnsi="Times New Roman" w:cs="Times New Roman"/>
          <w:sz w:val="24"/>
          <w:szCs w:val="24"/>
        </w:rPr>
        <w:t>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1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2562" w:rsidRPr="00802929">
        <w:rPr>
          <w:rFonts w:ascii="Times New Roman" w:eastAsia="Times New Roman" w:hAnsi="Times New Roman" w:cs="Times New Roman"/>
          <w:sz w:val="24"/>
          <w:szCs w:val="24"/>
        </w:rPr>
        <w:t>2).</w:t>
      </w:r>
    </w:p>
    <w:p w:rsidR="002853E0" w:rsidRDefault="008A2562" w:rsidP="002853E0">
      <w:pPr>
        <w:spacing w:after="0" w:line="360" w:lineRule="auto"/>
        <w:ind w:firstLine="709"/>
        <w:contextualSpacing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Таблиц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</w:t>
      </w:r>
    </w:p>
    <w:p w:rsidR="008A2562" w:rsidRPr="00802929" w:rsidRDefault="008A2562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рав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ив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ов</w:t>
      </w:r>
      <w:r w:rsidR="00AD3421"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b"/>
        <w:tblW w:w="0" w:type="auto"/>
        <w:jc w:val="center"/>
        <w:tblLook w:val="04A0"/>
      </w:tblPr>
      <w:tblGrid>
        <w:gridCol w:w="1866"/>
        <w:gridCol w:w="1859"/>
        <w:gridCol w:w="1854"/>
        <w:gridCol w:w="1853"/>
        <w:gridCol w:w="1854"/>
      </w:tblGrid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Метод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анализа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Precision</w:t>
            </w:r>
            <w:r w:rsidR="00157C42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</w:rPr>
              <w:footnoteReference w:id="15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Recall</w:t>
            </w:r>
            <w:r w:rsidR="00157C42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</w:rPr>
              <w:footnoteReference w:id="16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F1-Score</w:t>
            </w:r>
            <w:r w:rsidR="00157C42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</w:rPr>
              <w:footnoteReference w:id="17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Время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анализа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(мин)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Традиционный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ST</w:t>
            </w:r>
            <w:r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footnoteReference w:id="18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2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5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8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5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le-based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Semgrep)</w:t>
            </w:r>
            <w:r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footnoteReference w:id="19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8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NN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l</w:t>
            </w:r>
            <w:r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footnoteReference w:id="20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3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6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9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STM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tention</w:t>
            </w:r>
            <w:r w:rsidR="00AD3421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footnoteReference w:id="21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5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8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1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deBERT</w:t>
            </w:r>
            <w:r w:rsidR="00AD3421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footnoteReference w:id="22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8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2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5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GNN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(потоки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данных)</w:t>
            </w:r>
            <w:r w:rsidR="00B20524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</w:rPr>
              <w:footnoteReference w:id="23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6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79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2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</w:tr>
      <w:tr w:rsidR="008A2562" w:rsidRPr="002853E0" w:rsidTr="008A2562">
        <w:trPr>
          <w:jc w:val="center"/>
        </w:trPr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Ensemble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(все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модели)</w:t>
            </w:r>
            <w:r w:rsidR="00AD3421" w:rsidRPr="002853E0">
              <w:rPr>
                <w:rStyle w:val="a9"/>
                <w:rFonts w:ascii="Times New Roman" w:eastAsia="Times New Roman" w:hAnsi="Times New Roman" w:cs="Times New Roman"/>
                <w:sz w:val="24"/>
                <w:szCs w:val="24"/>
              </w:rPr>
              <w:footnoteReference w:id="24"/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92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6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9</w:t>
            </w:r>
          </w:p>
        </w:tc>
        <w:tc>
          <w:tcPr>
            <w:tcW w:w="1869" w:type="dxa"/>
          </w:tcPr>
          <w:p w:rsidR="008A2562" w:rsidRPr="002853E0" w:rsidRDefault="008A256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</w:tr>
    </w:tbl>
    <w:p w:rsidR="008A2562" w:rsidRPr="00802929" w:rsidRDefault="008A2562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853E0" w:rsidRDefault="00AD3421" w:rsidP="002853E0">
      <w:pPr>
        <w:spacing w:after="0" w:line="360" w:lineRule="auto"/>
        <w:ind w:firstLine="709"/>
        <w:contextualSpacing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Таблиц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2</w:t>
      </w:r>
    </w:p>
    <w:p w:rsidR="00AD3421" w:rsidRPr="00802929" w:rsidRDefault="00AD3421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ив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ип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</w:p>
    <w:tbl>
      <w:tblPr>
        <w:tblStyle w:val="ab"/>
        <w:tblW w:w="0" w:type="auto"/>
        <w:jc w:val="center"/>
        <w:tblLook w:val="04A0"/>
      </w:tblPr>
      <w:tblGrid>
        <w:gridCol w:w="2324"/>
        <w:gridCol w:w="2327"/>
        <w:gridCol w:w="2313"/>
        <w:gridCol w:w="2322"/>
      </w:tblGrid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уязвимости</w:t>
            </w:r>
          </w:p>
        </w:tc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Традиционный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подход</w:t>
            </w:r>
          </w:p>
        </w:tc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ИИ-подход</w:t>
            </w:r>
          </w:p>
        </w:tc>
        <w:tc>
          <w:tcPr>
            <w:tcW w:w="2337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Улучшение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jection</w:t>
            </w:r>
          </w:p>
        </w:tc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5</w:t>
            </w:r>
          </w:p>
        </w:tc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6</w:t>
            </w:r>
          </w:p>
        </w:tc>
        <w:tc>
          <w:tcPr>
            <w:tcW w:w="2337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28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SS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8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3</w:t>
            </w:r>
          </w:p>
        </w:tc>
        <w:tc>
          <w:tcPr>
            <w:tcW w:w="2337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37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ffer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verflow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2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91</w:t>
            </w:r>
          </w:p>
        </w:tc>
        <w:tc>
          <w:tcPr>
            <w:tcW w:w="2337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1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h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aversal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1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9</w:t>
            </w:r>
          </w:p>
        </w:tc>
        <w:tc>
          <w:tcPr>
            <w:tcW w:w="2337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25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SRF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5</w:t>
            </w:r>
          </w:p>
        </w:tc>
        <w:tc>
          <w:tcPr>
            <w:tcW w:w="2336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5</w:t>
            </w:r>
          </w:p>
        </w:tc>
        <w:tc>
          <w:tcPr>
            <w:tcW w:w="2337" w:type="dxa"/>
          </w:tcPr>
          <w:p w:rsidR="00AD3421" w:rsidRPr="002853E0" w:rsidRDefault="00D80964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31%</w:t>
            </w:r>
          </w:p>
        </w:tc>
      </w:tr>
      <w:tr w:rsidR="00157C42" w:rsidRPr="002853E0" w:rsidTr="00AD3421">
        <w:trPr>
          <w:jc w:val="center"/>
        </w:trPr>
        <w:tc>
          <w:tcPr>
            <w:tcW w:w="2336" w:type="dxa"/>
          </w:tcPr>
          <w:p w:rsidR="00157C42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XE</w:t>
            </w:r>
          </w:p>
        </w:tc>
        <w:tc>
          <w:tcPr>
            <w:tcW w:w="2336" w:type="dxa"/>
          </w:tcPr>
          <w:p w:rsidR="00157C42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73</w:t>
            </w:r>
          </w:p>
        </w:tc>
        <w:tc>
          <w:tcPr>
            <w:tcW w:w="2336" w:type="dxa"/>
          </w:tcPr>
          <w:p w:rsidR="00157C42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8</w:t>
            </w:r>
          </w:p>
        </w:tc>
        <w:tc>
          <w:tcPr>
            <w:tcW w:w="2337" w:type="dxa"/>
          </w:tcPr>
          <w:p w:rsidR="00157C42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21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secure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erialization</w:t>
            </w:r>
          </w:p>
        </w:tc>
        <w:tc>
          <w:tcPr>
            <w:tcW w:w="2336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58</w:t>
            </w:r>
          </w:p>
        </w:tc>
        <w:tc>
          <w:tcPr>
            <w:tcW w:w="2336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4</w:t>
            </w:r>
          </w:p>
        </w:tc>
        <w:tc>
          <w:tcPr>
            <w:tcW w:w="2337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45%</w:t>
            </w:r>
          </w:p>
        </w:tc>
      </w:tr>
      <w:tr w:rsidR="00AD3421" w:rsidRPr="002853E0" w:rsidTr="00AD3421">
        <w:trPr>
          <w:jc w:val="center"/>
        </w:trPr>
        <w:tc>
          <w:tcPr>
            <w:tcW w:w="2336" w:type="dxa"/>
          </w:tcPr>
          <w:p w:rsidR="00AD3421" w:rsidRPr="002853E0" w:rsidRDefault="00AD3421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Broken</w:t>
            </w:r>
            <w:r w:rsidR="00802929" w:rsidRPr="002853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Authentication</w:t>
            </w:r>
          </w:p>
        </w:tc>
        <w:tc>
          <w:tcPr>
            <w:tcW w:w="2336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62</w:t>
            </w:r>
          </w:p>
        </w:tc>
        <w:tc>
          <w:tcPr>
            <w:tcW w:w="2336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0.87</w:t>
            </w:r>
          </w:p>
        </w:tc>
        <w:tc>
          <w:tcPr>
            <w:tcW w:w="2337" w:type="dxa"/>
          </w:tcPr>
          <w:p w:rsidR="00AD3421" w:rsidRPr="002853E0" w:rsidRDefault="00157C42" w:rsidP="002853E0">
            <w:pPr>
              <w:pStyle w:val="af5"/>
              <w:rPr>
                <w:rFonts w:ascii="Times New Roman" w:hAnsi="Times New Roman" w:cs="Times New Roman"/>
                <w:sz w:val="24"/>
                <w:szCs w:val="24"/>
              </w:rPr>
            </w:pPr>
            <w:r w:rsidRPr="002853E0">
              <w:rPr>
                <w:rFonts w:ascii="Times New Roman" w:hAnsi="Times New Roman" w:cs="Times New Roman"/>
                <w:sz w:val="24"/>
                <w:szCs w:val="24"/>
              </w:rPr>
              <w:t>+40%</w:t>
            </w:r>
          </w:p>
        </w:tc>
      </w:tr>
    </w:tbl>
    <w:p w:rsidR="00AD3421" w:rsidRPr="00802929" w:rsidRDefault="00AD3421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Интерес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ульту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анд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ча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зна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а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д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уд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ировать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о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ник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кти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4E2E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иалог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FF4E2E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гд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ч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ользую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у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ль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ис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л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лид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рхитектур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шен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у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коменда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лучш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Метрик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эффективност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экономическ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аспекты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Оцен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ив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лекс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ход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итывающ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ически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а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ономическ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зател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а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ри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личеств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цен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лия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спек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ч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рик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лючев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зател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но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recall)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ч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precision)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(mean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time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to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detect)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ден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р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за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лучш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лн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75%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87%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хран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со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ч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92%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им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кращ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ен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нару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48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а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ак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аль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ремен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CI/CD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вейер</w:t>
      </w:r>
      <w:r w:rsidR="0070299F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25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Экономическ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нали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монстрир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ущественн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ффектив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вести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у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смотр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начите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воначаль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тра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сонал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купае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стиг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2-18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сяце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ч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кращ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тра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ра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дн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дия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ни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иск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циден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ценка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оим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тра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язвим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ап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0-15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иже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равл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ж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сл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пуск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ду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ксплуатацию.</w:t>
      </w:r>
    </w:p>
    <w:p w:rsidR="00721D1C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Важ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спек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лия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кор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е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асения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медлен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-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полнитель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рок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гра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ве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корени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кл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15-20%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стига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ч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втоматиз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утин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верок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нн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явл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бл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ниж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личеств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терац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правления</w:t>
      </w:r>
      <w:r w:rsidR="008335B2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26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екомендаци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внедрению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sz w:val="24"/>
          <w:szCs w:val="24"/>
        </w:rPr>
        <w:t>развитию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Организационная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трансформация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управлен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зменениями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Успеш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скусстве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ллект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ль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новаций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лубок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о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пы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казывае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мен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чески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актор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он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ерц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ас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новя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нов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пятствия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у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ансформаци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Перв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шаг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ид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атег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мен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ров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сш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уководств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рганизац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б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ид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ыл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бстракт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клараци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1D1C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ифровизации</w:t>
      </w:r>
      <w:r w:rsidR="00721D1C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крет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лан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рим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целя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ыделенны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сурса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тким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рокам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уководств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монстр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верженнос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я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ольк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ловах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ез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нкрет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йств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31D06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вести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ехнолог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ерсонал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KPI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исте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тивации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вляе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про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формирова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етенци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плексн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грамм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хватывающ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личны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атегор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трудников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зработчи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вои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инцип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-инструментам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граничения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езопасност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уждают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глубок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гружен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ключа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нима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лгоритм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ашинно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бучения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тод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рпрет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езульта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строй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оделей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уководител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ект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олжн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ме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ланирова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чето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особенносте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-систем.</w:t>
      </w:r>
    </w:p>
    <w:p w:rsidR="00D95115" w:rsidRPr="00802929" w:rsidRDefault="00D95115" w:rsidP="00802929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рпоратив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ультуры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б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и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ложную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ритическ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ую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у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обходим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еодолеть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стественно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противлен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зменениям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тра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тер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мест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довери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21D1C" w:rsidRPr="00802929">
        <w:rPr>
          <w:rFonts w:ascii="Times New Roman" w:eastAsia="Times New Roman" w:hAnsi="Times New Roman" w:cs="Times New Roman"/>
          <w:sz w:val="24"/>
          <w:szCs w:val="24"/>
        </w:rPr>
        <w:t>«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рным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ящикам</w:t>
      </w:r>
      <w:r w:rsidR="00721D1C" w:rsidRPr="00802929">
        <w:rPr>
          <w:rFonts w:ascii="Times New Roman" w:eastAsia="Times New Roman" w:hAnsi="Times New Roman" w:cs="Times New Roman"/>
          <w:sz w:val="24"/>
          <w:szCs w:val="24"/>
        </w:rPr>
        <w:t>»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Э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ребу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стоянной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оммуникаци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демонстрац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пеш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кейсов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влечени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труднико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роцесс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недрения.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ажн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дчеркивать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т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меня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человека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усиливает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его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возможности,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позволя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сосредоточиться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более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нтересны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творческих</w:t>
      </w:r>
      <w:r w:rsidR="00802929" w:rsidRPr="008029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задачах</w:t>
      </w:r>
      <w:r w:rsidR="009940B2" w:rsidRPr="00802929">
        <w:rPr>
          <w:rStyle w:val="a9"/>
          <w:rFonts w:ascii="Times New Roman" w:eastAsia="Times New Roman" w:hAnsi="Times New Roman" w:cs="Times New Roman"/>
          <w:sz w:val="24"/>
          <w:szCs w:val="24"/>
        </w:rPr>
        <w:footnoteReference w:id="27"/>
      </w:r>
      <w:r w:rsidRPr="008029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95115" w:rsidRPr="00802929" w:rsidRDefault="00D95115" w:rsidP="00802929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</w:pP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Взаимодейств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с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егуляторам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и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развитие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нормативной</w:t>
      </w:r>
      <w:r w:rsidR="00802929"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802929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базы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Применение</w:t>
      </w:r>
      <w:r w:rsidR="00802929" w:rsidRPr="00802929">
        <w:t xml:space="preserve"> </w:t>
      </w:r>
      <w:r w:rsidRPr="00802929">
        <w:t>искусственного</w:t>
      </w:r>
      <w:r w:rsidR="00802929" w:rsidRPr="00802929">
        <w:t xml:space="preserve"> </w:t>
      </w:r>
      <w:r w:rsidRPr="00802929">
        <w:t>интеллекта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регулируемых</w:t>
      </w:r>
      <w:r w:rsidR="00802929" w:rsidRPr="00802929">
        <w:t xml:space="preserve"> </w:t>
      </w:r>
      <w:r w:rsidRPr="00802929">
        <w:t>процессах</w:t>
      </w:r>
      <w:r w:rsidR="00802929" w:rsidRPr="00802929">
        <w:t xml:space="preserve"> </w:t>
      </w:r>
      <w:r w:rsidRPr="00802929">
        <w:t>требует</w:t>
      </w:r>
      <w:r w:rsidR="00802929" w:rsidRPr="00802929">
        <w:t xml:space="preserve"> </w:t>
      </w:r>
      <w:r w:rsidRPr="00802929">
        <w:t>активного</w:t>
      </w:r>
      <w:r w:rsidR="00802929" w:rsidRPr="00802929">
        <w:t xml:space="preserve"> </w:t>
      </w:r>
      <w:r w:rsidRPr="00802929">
        <w:t>диалога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регуляторными</w:t>
      </w:r>
      <w:r w:rsidR="00802929" w:rsidRPr="00802929">
        <w:t xml:space="preserve"> </w:t>
      </w:r>
      <w:r w:rsidRPr="00802929">
        <w:t>органами.</w:t>
      </w:r>
      <w:r w:rsidR="00802929" w:rsidRPr="00802929">
        <w:t xml:space="preserve"> </w:t>
      </w:r>
      <w:r w:rsidRPr="00802929">
        <w:t>Опыт</w:t>
      </w:r>
      <w:r w:rsidR="00802929" w:rsidRPr="00802929">
        <w:t xml:space="preserve"> </w:t>
      </w:r>
      <w:r w:rsidRPr="00802929">
        <w:t>показывает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проактивная</w:t>
      </w:r>
      <w:r w:rsidR="00802929" w:rsidRPr="00802929">
        <w:t xml:space="preserve"> </w:t>
      </w:r>
      <w:r w:rsidRPr="00802929">
        <w:t>позиция</w:t>
      </w:r>
      <w:r w:rsidR="00802929" w:rsidRPr="00802929">
        <w:t xml:space="preserve"> </w:t>
      </w:r>
      <w:r w:rsidRPr="00802929">
        <w:t>организаций,</w:t>
      </w:r>
      <w:r w:rsidR="00802929" w:rsidRPr="00802929">
        <w:t xml:space="preserve"> </w:t>
      </w:r>
      <w:r w:rsidRPr="00802929">
        <w:t>готовность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открытому</w:t>
      </w:r>
      <w:r w:rsidR="00802929" w:rsidRPr="00802929">
        <w:t xml:space="preserve"> </w:t>
      </w:r>
      <w:r w:rsidRPr="00802929">
        <w:t>обсуждению</w:t>
      </w:r>
      <w:r w:rsidR="00802929" w:rsidRPr="00802929">
        <w:t xml:space="preserve"> </w:t>
      </w:r>
      <w:r w:rsidRPr="00802929">
        <w:t>применяемых</w:t>
      </w:r>
      <w:r w:rsidR="00802929" w:rsidRPr="00802929">
        <w:t xml:space="preserve"> </w:t>
      </w:r>
      <w:r w:rsidRPr="00802929">
        <w:t>подходов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демонстрация</w:t>
      </w:r>
      <w:r w:rsidR="00802929" w:rsidRPr="00802929">
        <w:t xml:space="preserve"> </w:t>
      </w:r>
      <w:r w:rsidRPr="00802929">
        <w:t>соответствия</w:t>
      </w:r>
      <w:r w:rsidR="00802929" w:rsidRPr="00802929">
        <w:t xml:space="preserve"> </w:t>
      </w:r>
      <w:r w:rsidRPr="00802929">
        <w:t>базовым</w:t>
      </w:r>
      <w:r w:rsidR="00802929" w:rsidRPr="00802929">
        <w:t xml:space="preserve"> </w:t>
      </w:r>
      <w:r w:rsidRPr="00802929">
        <w:t>требованиям</w:t>
      </w:r>
      <w:r w:rsidR="00802929" w:rsidRPr="00802929">
        <w:t xml:space="preserve"> </w:t>
      </w:r>
      <w:r w:rsidRPr="00802929">
        <w:t>способствуют</w:t>
      </w:r>
      <w:r w:rsidR="00802929" w:rsidRPr="00802929">
        <w:t xml:space="preserve"> </w:t>
      </w:r>
      <w:r w:rsidRPr="00802929">
        <w:t>формированию</w:t>
      </w:r>
      <w:r w:rsidR="00802929" w:rsidRPr="00802929">
        <w:t xml:space="preserve"> </w:t>
      </w:r>
      <w:r w:rsidRPr="00802929">
        <w:t>конструктивных</w:t>
      </w:r>
      <w:r w:rsidR="00802929" w:rsidRPr="00802929">
        <w:t xml:space="preserve"> </w:t>
      </w:r>
      <w:r w:rsidRPr="00802929">
        <w:t>отношений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регуляторам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создают</w:t>
      </w:r>
      <w:r w:rsidR="00802929" w:rsidRPr="00802929">
        <w:t xml:space="preserve"> </w:t>
      </w:r>
      <w:r w:rsidRPr="00802929">
        <w:t>предпосылки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эволюции</w:t>
      </w:r>
      <w:r w:rsidR="00802929" w:rsidRPr="00802929">
        <w:t xml:space="preserve"> </w:t>
      </w:r>
      <w:r w:rsidRPr="00802929">
        <w:t>нормативной</w:t>
      </w:r>
      <w:r w:rsidR="00802929" w:rsidRPr="00802929">
        <w:t xml:space="preserve"> </w:t>
      </w:r>
      <w:r w:rsidRPr="00802929">
        <w:t>базы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Ключевым</w:t>
      </w:r>
      <w:r w:rsidR="00802929" w:rsidRPr="00802929">
        <w:t xml:space="preserve"> </w:t>
      </w:r>
      <w:r w:rsidRPr="00802929">
        <w:t>принципом</w:t>
      </w:r>
      <w:r w:rsidR="00802929" w:rsidRPr="00802929">
        <w:t xml:space="preserve"> </w:t>
      </w:r>
      <w:r w:rsidRPr="00802929">
        <w:t>взаимодействия</w:t>
      </w:r>
      <w:r w:rsidR="00802929" w:rsidRPr="00802929">
        <w:t xml:space="preserve"> </w:t>
      </w:r>
      <w:r w:rsidRPr="00802929">
        <w:t>должна</w:t>
      </w:r>
      <w:r w:rsidR="00802929" w:rsidRPr="00802929">
        <w:t xml:space="preserve"> </w:t>
      </w:r>
      <w:r w:rsidRPr="00802929">
        <w:t>стать</w:t>
      </w:r>
      <w:r w:rsidR="00802929" w:rsidRPr="00802929">
        <w:t xml:space="preserve"> </w:t>
      </w:r>
      <w:r w:rsidRPr="00802929">
        <w:t>транспарентность.</w:t>
      </w:r>
      <w:r w:rsidR="00802929" w:rsidRPr="00802929">
        <w:t xml:space="preserve"> </w:t>
      </w:r>
      <w:r w:rsidRPr="00802929">
        <w:t>Организации</w:t>
      </w:r>
      <w:r w:rsidR="00802929" w:rsidRPr="00802929">
        <w:t xml:space="preserve"> </w:t>
      </w:r>
      <w:r w:rsidRPr="00802929">
        <w:t>должны</w:t>
      </w:r>
      <w:r w:rsidR="00802929" w:rsidRPr="00802929">
        <w:t xml:space="preserve"> </w:t>
      </w:r>
      <w:r w:rsidRPr="00802929">
        <w:t>быть</w:t>
      </w:r>
      <w:r w:rsidR="00802929" w:rsidRPr="00802929">
        <w:t xml:space="preserve"> </w:t>
      </w:r>
      <w:r w:rsidRPr="00802929">
        <w:t>готовы</w:t>
      </w:r>
      <w:r w:rsidR="00802929" w:rsidRPr="00802929">
        <w:t xml:space="preserve"> </w:t>
      </w:r>
      <w:r w:rsidRPr="00802929">
        <w:t>предоставить</w:t>
      </w:r>
      <w:r w:rsidR="00802929" w:rsidRPr="00802929">
        <w:t xml:space="preserve"> </w:t>
      </w:r>
      <w:r w:rsidRPr="00802929">
        <w:t>регуляторам</w:t>
      </w:r>
      <w:r w:rsidR="00802929" w:rsidRPr="00802929">
        <w:t xml:space="preserve"> </w:t>
      </w:r>
      <w:r w:rsidRPr="00802929">
        <w:t>детальную</w:t>
      </w:r>
      <w:r w:rsidR="00802929" w:rsidRPr="00802929">
        <w:t xml:space="preserve"> </w:t>
      </w:r>
      <w:r w:rsidRPr="00802929">
        <w:t>информацию</w:t>
      </w:r>
      <w:r w:rsidR="00802929" w:rsidRPr="00802929">
        <w:t xml:space="preserve"> </w:t>
      </w:r>
      <w:r w:rsidRPr="00802929">
        <w:t>о</w:t>
      </w:r>
      <w:r w:rsidR="00802929" w:rsidRPr="00802929">
        <w:t xml:space="preserve"> </w:t>
      </w:r>
      <w:r w:rsidRPr="00802929">
        <w:t>применяемых</w:t>
      </w:r>
      <w:r w:rsidR="00802929" w:rsidRPr="00802929">
        <w:t xml:space="preserve"> </w:t>
      </w:r>
      <w:r w:rsidRPr="00802929">
        <w:t>ИИ-системах,</w:t>
      </w:r>
      <w:r w:rsidR="00802929" w:rsidRPr="00802929">
        <w:t xml:space="preserve"> </w:t>
      </w:r>
      <w:r w:rsidRPr="00802929">
        <w:t>включая</w:t>
      </w:r>
      <w:r w:rsidR="00802929" w:rsidRPr="00802929">
        <w:t xml:space="preserve"> </w:t>
      </w:r>
      <w:r w:rsidRPr="00802929">
        <w:t>архитектуру</w:t>
      </w:r>
      <w:r w:rsidR="00802929" w:rsidRPr="00802929">
        <w:t xml:space="preserve"> </w:t>
      </w:r>
      <w:r w:rsidRPr="00802929">
        <w:t>моделей,</w:t>
      </w:r>
      <w:r w:rsidR="00802929" w:rsidRPr="00802929">
        <w:t xml:space="preserve"> </w:t>
      </w:r>
      <w:r w:rsidRPr="00802929">
        <w:t>источники</w:t>
      </w:r>
      <w:r w:rsidR="00802929" w:rsidRPr="00802929">
        <w:t xml:space="preserve"> </w:t>
      </w:r>
      <w:r w:rsidRPr="00802929">
        <w:t>данных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бучения,</w:t>
      </w:r>
      <w:r w:rsidR="00802929" w:rsidRPr="00802929">
        <w:t xml:space="preserve"> </w:t>
      </w:r>
      <w:r w:rsidRPr="00802929">
        <w:t>методы</w:t>
      </w:r>
      <w:r w:rsidR="00802929" w:rsidRPr="00802929">
        <w:t xml:space="preserve"> </w:t>
      </w:r>
      <w:r w:rsidRPr="00802929">
        <w:t>валидаци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контроля</w:t>
      </w:r>
      <w:r w:rsidR="00802929" w:rsidRPr="00802929">
        <w:t xml:space="preserve"> </w:t>
      </w:r>
      <w:r w:rsidRPr="00802929">
        <w:t>качества.</w:t>
      </w:r>
      <w:r w:rsidR="00802929" w:rsidRPr="00802929">
        <w:t xml:space="preserve"> </w:t>
      </w:r>
      <w:r w:rsidRPr="00802929">
        <w:t>При</w:t>
      </w:r>
      <w:r w:rsidR="00802929" w:rsidRPr="00802929">
        <w:t xml:space="preserve"> </w:t>
      </w:r>
      <w:r w:rsidRPr="00802929">
        <w:t>этом</w:t>
      </w:r>
      <w:r w:rsidR="00802929" w:rsidRPr="00802929">
        <w:t xml:space="preserve"> </w:t>
      </w:r>
      <w:r w:rsidRPr="00802929">
        <w:t>важно</w:t>
      </w:r>
      <w:r w:rsidR="00802929" w:rsidRPr="00802929">
        <w:t xml:space="preserve"> </w:t>
      </w:r>
      <w:r w:rsidRPr="00802929">
        <w:t>найти</w:t>
      </w:r>
      <w:r w:rsidR="00802929" w:rsidRPr="00802929">
        <w:t xml:space="preserve"> </w:t>
      </w:r>
      <w:r w:rsidRPr="00802929">
        <w:t>баланс</w:t>
      </w:r>
      <w:r w:rsidR="00802929" w:rsidRPr="00802929">
        <w:t xml:space="preserve"> </w:t>
      </w:r>
      <w:r w:rsidRPr="00802929">
        <w:t>между</w:t>
      </w:r>
      <w:r w:rsidR="00802929" w:rsidRPr="00802929">
        <w:t xml:space="preserve"> </w:t>
      </w:r>
      <w:r w:rsidRPr="00802929">
        <w:t>открытостью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защитой</w:t>
      </w:r>
      <w:r w:rsidR="00802929" w:rsidRPr="00802929">
        <w:t xml:space="preserve"> </w:t>
      </w:r>
      <w:r w:rsidRPr="00802929">
        <w:t>коммерческой</w:t>
      </w:r>
      <w:r w:rsidR="00802929" w:rsidRPr="00802929">
        <w:t xml:space="preserve"> </w:t>
      </w:r>
      <w:r w:rsidRPr="00802929">
        <w:t>тайны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может</w:t>
      </w:r>
      <w:r w:rsidR="00802929" w:rsidRPr="00802929">
        <w:t xml:space="preserve"> </w:t>
      </w:r>
      <w:r w:rsidRPr="00802929">
        <w:t>потребовать</w:t>
      </w:r>
      <w:r w:rsidR="00802929" w:rsidRPr="00802929">
        <w:t xml:space="preserve"> </w:t>
      </w:r>
      <w:r w:rsidRPr="00802929">
        <w:t>разработки</w:t>
      </w:r>
      <w:r w:rsidR="00802929" w:rsidRPr="00802929">
        <w:t xml:space="preserve"> </w:t>
      </w:r>
      <w:r w:rsidRPr="00802929">
        <w:t>специальных</w:t>
      </w:r>
      <w:r w:rsidR="00802929" w:rsidRPr="00802929">
        <w:t xml:space="preserve"> </w:t>
      </w:r>
      <w:r w:rsidRPr="00802929">
        <w:t>процедур</w:t>
      </w:r>
      <w:r w:rsidR="00802929" w:rsidRPr="00802929">
        <w:t xml:space="preserve"> </w:t>
      </w:r>
      <w:r w:rsidRPr="00802929">
        <w:t>конфиденциального</w:t>
      </w:r>
      <w:r w:rsidR="00802929" w:rsidRPr="00802929">
        <w:t xml:space="preserve"> </w:t>
      </w:r>
      <w:r w:rsidRPr="00802929">
        <w:t>взаимодействия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Необходимо</w:t>
      </w:r>
      <w:r w:rsidR="00802929" w:rsidRPr="00802929">
        <w:t xml:space="preserve"> </w:t>
      </w:r>
      <w:r w:rsidRPr="00802929">
        <w:t>активное</w:t>
      </w:r>
      <w:r w:rsidR="00802929" w:rsidRPr="00802929">
        <w:t xml:space="preserve"> </w:t>
      </w:r>
      <w:r w:rsidRPr="00802929">
        <w:t>участие</w:t>
      </w:r>
      <w:r w:rsidR="00802929" w:rsidRPr="00802929">
        <w:t xml:space="preserve"> </w:t>
      </w:r>
      <w:r w:rsidRPr="00802929">
        <w:t>индустр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формировании</w:t>
      </w:r>
      <w:r w:rsidR="00802929" w:rsidRPr="00802929">
        <w:t xml:space="preserve"> </w:t>
      </w:r>
      <w:r w:rsidRPr="00802929">
        <w:t>нормативных</w:t>
      </w:r>
      <w:r w:rsidR="00802929" w:rsidRPr="00802929">
        <w:t xml:space="preserve"> </w:t>
      </w:r>
      <w:r w:rsidRPr="00802929">
        <w:t>требований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применению</w:t>
      </w:r>
      <w:r w:rsidR="00802929" w:rsidRPr="00802929">
        <w:t xml:space="preserve"> </w:t>
      </w:r>
      <w:r w:rsidRPr="00802929">
        <w:t>ИИ.</w:t>
      </w:r>
      <w:r w:rsidR="00802929" w:rsidRPr="00802929">
        <w:t xml:space="preserve"> </w:t>
      </w:r>
      <w:r w:rsidRPr="00802929">
        <w:t>Регуляторы</w:t>
      </w:r>
      <w:r w:rsidR="00802929" w:rsidRPr="00802929">
        <w:t xml:space="preserve"> </w:t>
      </w:r>
      <w:r w:rsidRPr="00802929">
        <w:t>нуждаются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экспертизе</w:t>
      </w:r>
      <w:r w:rsidR="00802929" w:rsidRPr="00802929">
        <w:t xml:space="preserve"> </w:t>
      </w:r>
      <w:r w:rsidRPr="00802929">
        <w:t>практиков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понимания</w:t>
      </w:r>
      <w:r w:rsidR="00802929" w:rsidRPr="00802929">
        <w:t xml:space="preserve"> </w:t>
      </w:r>
      <w:r w:rsidRPr="00802929">
        <w:t>реальных</w:t>
      </w:r>
      <w:r w:rsidR="00802929" w:rsidRPr="00802929">
        <w:t xml:space="preserve"> </w:t>
      </w:r>
      <w:r w:rsidRPr="00802929">
        <w:t>возможностей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ограничений</w:t>
      </w:r>
      <w:r w:rsidR="00802929" w:rsidRPr="00802929">
        <w:t xml:space="preserve"> </w:t>
      </w:r>
      <w:r w:rsidRPr="00802929">
        <w:t>технологий,</w:t>
      </w:r>
      <w:r w:rsidR="00802929" w:rsidRPr="00802929">
        <w:t xml:space="preserve"> </w:t>
      </w:r>
      <w:r w:rsidRPr="00802929">
        <w:t>оценки</w:t>
      </w:r>
      <w:r w:rsidR="00802929" w:rsidRPr="00802929">
        <w:t xml:space="preserve"> </w:t>
      </w:r>
      <w:r w:rsidRPr="00802929">
        <w:t>выполнимости</w:t>
      </w:r>
      <w:r w:rsidR="00802929" w:rsidRPr="00802929">
        <w:t xml:space="preserve"> </w:t>
      </w:r>
      <w:r w:rsidRPr="00802929">
        <w:t>предлагаемых</w:t>
      </w:r>
      <w:r w:rsidR="00802929" w:rsidRPr="00802929">
        <w:t xml:space="preserve"> </w:t>
      </w:r>
      <w:r w:rsidRPr="00802929">
        <w:t>требований,</w:t>
      </w:r>
      <w:r w:rsidR="00802929" w:rsidRPr="00802929">
        <w:t xml:space="preserve"> </w:t>
      </w:r>
      <w:r w:rsidRPr="00802929">
        <w:t>прогнозирования</w:t>
      </w:r>
      <w:r w:rsidR="00802929" w:rsidRPr="00802929">
        <w:t xml:space="preserve"> </w:t>
      </w:r>
      <w:r w:rsidRPr="00802929">
        <w:t>последствий</w:t>
      </w:r>
      <w:r w:rsidR="00802929" w:rsidRPr="00802929">
        <w:t xml:space="preserve"> </w:t>
      </w:r>
      <w:r w:rsidRPr="00802929">
        <w:t>регуляторных</w:t>
      </w:r>
      <w:r w:rsidR="00802929" w:rsidRPr="00802929">
        <w:t xml:space="preserve"> </w:t>
      </w:r>
      <w:r w:rsidRPr="00802929">
        <w:t>решений.</w:t>
      </w:r>
      <w:r w:rsidR="00802929" w:rsidRPr="00802929">
        <w:t xml:space="preserve"> </w:t>
      </w:r>
      <w:r w:rsidRPr="00802929">
        <w:t>Создание</w:t>
      </w:r>
      <w:r w:rsidR="00802929" w:rsidRPr="00802929">
        <w:t xml:space="preserve"> </w:t>
      </w:r>
      <w:r w:rsidRPr="00802929">
        <w:t>отраслевых</w:t>
      </w:r>
      <w:r w:rsidR="00802929" w:rsidRPr="00802929">
        <w:t xml:space="preserve"> </w:t>
      </w:r>
      <w:r w:rsidRPr="00802929">
        <w:t>рабочих</w:t>
      </w:r>
      <w:r w:rsidR="00802929" w:rsidRPr="00802929">
        <w:t xml:space="preserve"> </w:t>
      </w:r>
      <w:r w:rsidRPr="00802929">
        <w:t>групп,</w:t>
      </w:r>
      <w:r w:rsidR="00802929" w:rsidRPr="00802929">
        <w:t xml:space="preserve"> </w:t>
      </w:r>
      <w:r w:rsidRPr="00802929">
        <w:t>проведение</w:t>
      </w:r>
      <w:r w:rsidR="00802929" w:rsidRPr="00802929">
        <w:t xml:space="preserve"> </w:t>
      </w:r>
      <w:r w:rsidRPr="00802929">
        <w:t>пилотных</w:t>
      </w:r>
      <w:r w:rsidR="00802929" w:rsidRPr="00802929">
        <w:t xml:space="preserve"> </w:t>
      </w:r>
      <w:r w:rsidRPr="00802929">
        <w:t>проектов</w:t>
      </w:r>
      <w:r w:rsidR="00802929" w:rsidRPr="00802929">
        <w:t xml:space="preserve"> </w:t>
      </w:r>
      <w:r w:rsidRPr="00802929">
        <w:t>под</w:t>
      </w:r>
      <w:r w:rsidR="00802929" w:rsidRPr="00802929">
        <w:t xml:space="preserve"> </w:t>
      </w:r>
      <w:r w:rsidRPr="00802929">
        <w:t>надзором</w:t>
      </w:r>
      <w:r w:rsidR="00802929" w:rsidRPr="00802929">
        <w:t xml:space="preserve"> </w:t>
      </w:r>
      <w:r w:rsidRPr="00802929">
        <w:t>регуляторов,</w:t>
      </w:r>
      <w:r w:rsidR="00802929" w:rsidRPr="00802929">
        <w:t xml:space="preserve"> </w:t>
      </w:r>
      <w:r w:rsidRPr="00802929">
        <w:t>разработка</w:t>
      </w:r>
      <w:r w:rsidR="00802929" w:rsidRPr="00802929">
        <w:t xml:space="preserve"> </w:t>
      </w:r>
      <w:r w:rsidRPr="00802929">
        <w:t>методических</w:t>
      </w:r>
      <w:r w:rsidR="00802929" w:rsidRPr="00802929">
        <w:t xml:space="preserve"> </w:t>
      </w:r>
      <w:r w:rsidRPr="00802929">
        <w:t>рекомендаций</w:t>
      </w:r>
      <w:r w:rsidR="00802929" w:rsidRPr="00802929">
        <w:t xml:space="preserve"> </w:t>
      </w:r>
      <w:r w:rsidR="00031D06">
        <w:t>–</w:t>
      </w:r>
      <w:r w:rsidR="00802929" w:rsidRPr="00802929">
        <w:t xml:space="preserve"> </w:t>
      </w:r>
      <w:r w:rsidRPr="00802929">
        <w:t>все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способствует</w:t>
      </w:r>
      <w:r w:rsidR="00802929" w:rsidRPr="00802929">
        <w:t xml:space="preserve"> </w:t>
      </w:r>
      <w:r w:rsidRPr="00802929">
        <w:t>формированию</w:t>
      </w:r>
      <w:r w:rsidR="00802929" w:rsidRPr="00802929">
        <w:t xml:space="preserve"> </w:t>
      </w:r>
      <w:r w:rsidRPr="00802929">
        <w:t>сбалансированной</w:t>
      </w:r>
      <w:r w:rsidR="00802929" w:rsidRPr="00802929">
        <w:t xml:space="preserve"> </w:t>
      </w:r>
      <w:r w:rsidRPr="00802929">
        <w:t>нормативной</w:t>
      </w:r>
      <w:r w:rsidR="00802929" w:rsidRPr="00802929">
        <w:t xml:space="preserve"> </w:t>
      </w:r>
      <w:r w:rsidRPr="00802929">
        <w:t>базы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Важным</w:t>
      </w:r>
      <w:r w:rsidR="00802929" w:rsidRPr="00802929">
        <w:t xml:space="preserve"> </w:t>
      </w:r>
      <w:r w:rsidRPr="00802929">
        <w:t>направлением</w:t>
      </w:r>
      <w:r w:rsidR="00802929" w:rsidRPr="00802929">
        <w:t xml:space="preserve"> </w:t>
      </w:r>
      <w:r w:rsidRPr="00802929">
        <w:t>является</w:t>
      </w:r>
      <w:r w:rsidR="00802929" w:rsidRPr="00802929">
        <w:t xml:space="preserve"> </w:t>
      </w:r>
      <w:r w:rsidRPr="00802929">
        <w:t>развитие</w:t>
      </w:r>
      <w:r w:rsidR="00802929" w:rsidRPr="00802929">
        <w:t xml:space="preserve"> </w:t>
      </w:r>
      <w:r w:rsidRPr="00802929">
        <w:t>стандартизац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области</w:t>
      </w:r>
      <w:r w:rsidR="00802929" w:rsidRPr="00802929">
        <w:t xml:space="preserve"> </w:t>
      </w:r>
      <w:r w:rsidRPr="00802929">
        <w:t>применения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безопасности.</w:t>
      </w:r>
      <w:r w:rsidR="00802929" w:rsidRPr="00802929">
        <w:t xml:space="preserve"> </w:t>
      </w:r>
      <w:r w:rsidRPr="00802929">
        <w:t>Необходима</w:t>
      </w:r>
      <w:r w:rsidR="00802929" w:rsidRPr="00802929">
        <w:t xml:space="preserve"> </w:t>
      </w:r>
      <w:r w:rsidRPr="00802929">
        <w:t>разработка</w:t>
      </w:r>
      <w:r w:rsidR="00802929" w:rsidRPr="00802929">
        <w:t xml:space="preserve"> </w:t>
      </w:r>
      <w:r w:rsidRPr="00802929">
        <w:t>национальных</w:t>
      </w:r>
      <w:r w:rsidR="00802929" w:rsidRPr="00802929">
        <w:t xml:space="preserve"> </w:t>
      </w:r>
      <w:r w:rsidRPr="00802929">
        <w:t>стандартов,</w:t>
      </w:r>
      <w:r w:rsidR="00802929" w:rsidRPr="00802929">
        <w:t xml:space="preserve"> </w:t>
      </w:r>
      <w:r w:rsidRPr="00802929">
        <w:t>определяющих</w:t>
      </w:r>
      <w:r w:rsidR="00802929" w:rsidRPr="00802929">
        <w:t xml:space="preserve"> </w:t>
      </w:r>
      <w:r w:rsidRPr="00802929">
        <w:t>требования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качеству</w:t>
      </w:r>
      <w:r w:rsidR="00802929" w:rsidRPr="00802929">
        <w:t xml:space="preserve"> </w:t>
      </w:r>
      <w:r w:rsidRPr="00802929">
        <w:t>данных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бучения,</w:t>
      </w:r>
      <w:r w:rsidR="00802929" w:rsidRPr="00802929">
        <w:t xml:space="preserve"> </w:t>
      </w:r>
      <w:r w:rsidRPr="00802929">
        <w:t>методам</w:t>
      </w:r>
      <w:r w:rsidR="00802929" w:rsidRPr="00802929">
        <w:t xml:space="preserve"> </w:t>
      </w:r>
      <w:r w:rsidRPr="00802929">
        <w:t>тестирования</w:t>
      </w:r>
      <w:r w:rsidR="00802929" w:rsidRPr="00802929">
        <w:t xml:space="preserve"> </w:t>
      </w:r>
      <w:r w:rsidRPr="00802929">
        <w:t>моделей,</w:t>
      </w:r>
      <w:r w:rsidR="00802929" w:rsidRPr="00802929">
        <w:t xml:space="preserve"> </w:t>
      </w:r>
      <w:r w:rsidRPr="00802929">
        <w:t>процедурам</w:t>
      </w:r>
      <w:r w:rsidR="00802929" w:rsidRPr="00802929">
        <w:t xml:space="preserve"> </w:t>
      </w:r>
      <w:r w:rsidRPr="00802929">
        <w:t>аудита</w:t>
      </w:r>
      <w:r w:rsidR="00802929" w:rsidRPr="00802929">
        <w:t xml:space="preserve"> </w:t>
      </w:r>
      <w:r w:rsidRPr="00802929">
        <w:t>ИИ-систем.</w:t>
      </w:r>
      <w:r w:rsidR="00802929" w:rsidRPr="00802929">
        <w:t xml:space="preserve"> </w:t>
      </w:r>
      <w:r w:rsidRPr="00802929">
        <w:t>Эти</w:t>
      </w:r>
      <w:r w:rsidR="00802929" w:rsidRPr="00802929">
        <w:t xml:space="preserve"> </w:t>
      </w:r>
      <w:r w:rsidRPr="00802929">
        <w:t>стандарты</w:t>
      </w:r>
      <w:r w:rsidR="00802929" w:rsidRPr="00802929">
        <w:t xml:space="preserve"> </w:t>
      </w:r>
      <w:r w:rsidRPr="00802929">
        <w:t>должны</w:t>
      </w:r>
      <w:r w:rsidR="00802929" w:rsidRPr="00802929">
        <w:t xml:space="preserve"> </w:t>
      </w:r>
      <w:r w:rsidRPr="00802929">
        <w:t>быть</w:t>
      </w:r>
      <w:r w:rsidR="00802929" w:rsidRPr="00802929">
        <w:t xml:space="preserve"> </w:t>
      </w:r>
      <w:r w:rsidRPr="00802929">
        <w:t>гармонизированы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международными</w:t>
      </w:r>
      <w:r w:rsidR="00802929" w:rsidRPr="00802929">
        <w:t xml:space="preserve"> </w:t>
      </w:r>
      <w:r w:rsidRPr="00802929">
        <w:t>подходами,</w:t>
      </w:r>
      <w:r w:rsidR="00802929" w:rsidRPr="00802929">
        <w:t xml:space="preserve"> </w:t>
      </w:r>
      <w:r w:rsidRPr="00802929">
        <w:t>но</w:t>
      </w:r>
      <w:r w:rsidR="00802929" w:rsidRPr="00802929">
        <w:t xml:space="preserve"> </w:t>
      </w:r>
      <w:r w:rsidRPr="00802929">
        <w:t>учитывать</w:t>
      </w:r>
      <w:r w:rsidR="00802929" w:rsidRPr="00802929">
        <w:t xml:space="preserve"> </w:t>
      </w:r>
      <w:r w:rsidRPr="00802929">
        <w:t>специфику</w:t>
      </w:r>
      <w:r w:rsidR="00802929" w:rsidRPr="00802929">
        <w:t xml:space="preserve"> </w:t>
      </w:r>
      <w:r w:rsidRPr="00802929">
        <w:t>российского</w:t>
      </w:r>
      <w:r w:rsidR="00802929" w:rsidRPr="00802929">
        <w:t xml:space="preserve"> </w:t>
      </w:r>
      <w:r w:rsidRPr="00802929">
        <w:t>законодательства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особенности</w:t>
      </w:r>
      <w:r w:rsidR="00802929" w:rsidRPr="00802929">
        <w:t xml:space="preserve"> </w:t>
      </w:r>
      <w:r w:rsidRPr="00802929">
        <w:t>национальной</w:t>
      </w:r>
      <w:r w:rsidR="00802929" w:rsidRPr="00802929">
        <w:t xml:space="preserve"> </w:t>
      </w:r>
      <w:r w:rsidRPr="00802929">
        <w:t>индустрии</w:t>
      </w:r>
      <w:r w:rsidR="00802929" w:rsidRPr="00802929">
        <w:t xml:space="preserve"> </w:t>
      </w:r>
      <w:r w:rsidRPr="00802929">
        <w:t>разработки</w:t>
      </w:r>
      <w:r w:rsidR="00802929" w:rsidRPr="00802929">
        <w:t xml:space="preserve"> </w:t>
      </w:r>
      <w:r w:rsidRPr="00802929">
        <w:t>ПО.</w:t>
      </w:r>
    </w:p>
    <w:p w:rsidR="00D95115" w:rsidRPr="00802929" w:rsidRDefault="00D95115" w:rsidP="00802929">
      <w:pPr>
        <w:pStyle w:val="2"/>
        <w:spacing w:before="0" w:beforeAutospacing="0" w:after="0" w:afterAutospacing="0" w:line="360" w:lineRule="auto"/>
        <w:ind w:firstLine="709"/>
        <w:jc w:val="both"/>
        <w:rPr>
          <w:sz w:val="24"/>
          <w:szCs w:val="24"/>
        </w:rPr>
      </w:pPr>
      <w:r w:rsidRPr="00802929">
        <w:rPr>
          <w:sz w:val="24"/>
          <w:szCs w:val="24"/>
        </w:rPr>
        <w:t>Перспективы</w:t>
      </w:r>
      <w:r w:rsidR="00802929" w:rsidRPr="00802929">
        <w:rPr>
          <w:sz w:val="24"/>
          <w:szCs w:val="24"/>
        </w:rPr>
        <w:t xml:space="preserve"> </w:t>
      </w:r>
      <w:r w:rsidRPr="00802929">
        <w:rPr>
          <w:sz w:val="24"/>
          <w:szCs w:val="24"/>
        </w:rPr>
        <w:t>развития</w:t>
      </w:r>
      <w:r w:rsidR="00802929" w:rsidRPr="00802929">
        <w:rPr>
          <w:sz w:val="24"/>
          <w:szCs w:val="24"/>
        </w:rPr>
        <w:t xml:space="preserve"> </w:t>
      </w:r>
      <w:r w:rsidRPr="00802929">
        <w:rPr>
          <w:sz w:val="24"/>
          <w:szCs w:val="24"/>
        </w:rPr>
        <w:t>и</w:t>
      </w:r>
      <w:r w:rsidR="00802929" w:rsidRPr="00802929">
        <w:rPr>
          <w:sz w:val="24"/>
          <w:szCs w:val="24"/>
        </w:rPr>
        <w:t xml:space="preserve"> </w:t>
      </w:r>
      <w:r w:rsidRPr="00802929">
        <w:rPr>
          <w:sz w:val="24"/>
          <w:szCs w:val="24"/>
        </w:rPr>
        <w:t>будущие</w:t>
      </w:r>
      <w:r w:rsidR="00802929" w:rsidRPr="00802929">
        <w:rPr>
          <w:sz w:val="24"/>
          <w:szCs w:val="24"/>
        </w:rPr>
        <w:t xml:space="preserve"> </w:t>
      </w:r>
      <w:r w:rsidRPr="00802929">
        <w:rPr>
          <w:sz w:val="24"/>
          <w:szCs w:val="24"/>
        </w:rPr>
        <w:t>исследования</w:t>
      </w:r>
    </w:p>
    <w:p w:rsidR="00D95115" w:rsidRPr="00802929" w:rsidRDefault="00D95115" w:rsidP="00802929">
      <w:pPr>
        <w:pStyle w:val="3"/>
        <w:spacing w:before="0" w:beforeAutospacing="0" w:after="0" w:afterAutospacing="0" w:line="360" w:lineRule="auto"/>
        <w:ind w:firstLine="709"/>
        <w:jc w:val="both"/>
        <w:rPr>
          <w:i/>
          <w:iCs/>
          <w:sz w:val="24"/>
          <w:szCs w:val="24"/>
        </w:rPr>
      </w:pPr>
      <w:r w:rsidRPr="00802929">
        <w:rPr>
          <w:i/>
          <w:iCs/>
          <w:sz w:val="24"/>
          <w:szCs w:val="24"/>
        </w:rPr>
        <w:t>Технологические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тренды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и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их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влияние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на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безопасную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разработку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Развитие</w:t>
      </w:r>
      <w:r w:rsidR="00802929" w:rsidRPr="00802929">
        <w:t xml:space="preserve"> </w:t>
      </w:r>
      <w:r w:rsidRPr="00802929">
        <w:t>технологий</w:t>
      </w:r>
      <w:r w:rsidR="00802929" w:rsidRPr="00802929">
        <w:t xml:space="preserve"> </w:t>
      </w:r>
      <w:r w:rsidRPr="00802929">
        <w:t>искусственного</w:t>
      </w:r>
      <w:r w:rsidR="00802929" w:rsidRPr="00802929">
        <w:t xml:space="preserve"> </w:t>
      </w:r>
      <w:r w:rsidRPr="00802929">
        <w:t>интеллекта</w:t>
      </w:r>
      <w:r w:rsidR="00802929" w:rsidRPr="00802929">
        <w:t xml:space="preserve"> </w:t>
      </w:r>
      <w:r w:rsidRPr="00802929">
        <w:t>открывает</w:t>
      </w:r>
      <w:r w:rsidR="00802929" w:rsidRPr="00802929">
        <w:t xml:space="preserve"> </w:t>
      </w:r>
      <w:r w:rsidRPr="00802929">
        <w:t>новые</w:t>
      </w:r>
      <w:r w:rsidR="00802929" w:rsidRPr="00802929">
        <w:t xml:space="preserve"> </w:t>
      </w:r>
      <w:r w:rsidRPr="00802929">
        <w:t>горизонты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совершенствования</w:t>
      </w:r>
      <w:r w:rsidR="00802929" w:rsidRPr="00802929">
        <w:t xml:space="preserve"> </w:t>
      </w:r>
      <w:r w:rsidRPr="00802929">
        <w:t>процессов</w:t>
      </w:r>
      <w:r w:rsidR="00802929" w:rsidRPr="00802929">
        <w:t xml:space="preserve"> </w:t>
      </w:r>
      <w:r w:rsidRPr="00802929">
        <w:t>безопасной</w:t>
      </w:r>
      <w:r w:rsidR="00802929" w:rsidRPr="00802929">
        <w:t xml:space="preserve"> </w:t>
      </w:r>
      <w:r w:rsidRPr="00802929">
        <w:t>разработки.</w:t>
      </w:r>
      <w:r w:rsidR="00802929" w:rsidRPr="00802929">
        <w:t xml:space="preserve"> </w:t>
      </w:r>
      <w:r w:rsidRPr="00802929">
        <w:t>Появление</w:t>
      </w:r>
      <w:r w:rsidR="00802929" w:rsidRPr="00802929">
        <w:t xml:space="preserve"> </w:t>
      </w:r>
      <w:r w:rsidRPr="00802929">
        <w:t>больших</w:t>
      </w:r>
      <w:r w:rsidR="00802929" w:rsidRPr="00802929">
        <w:t xml:space="preserve"> </w:t>
      </w:r>
      <w:r w:rsidRPr="00802929">
        <w:t>языковых</w:t>
      </w:r>
      <w:r w:rsidR="00802929" w:rsidRPr="00802929">
        <w:t xml:space="preserve"> </w:t>
      </w:r>
      <w:r w:rsidRPr="00802929">
        <w:t>моделей</w:t>
      </w:r>
      <w:r w:rsidR="00802929" w:rsidRPr="00802929">
        <w:t xml:space="preserve"> </w:t>
      </w:r>
      <w:r w:rsidRPr="00802929">
        <w:t>(Large</w:t>
      </w:r>
      <w:r w:rsidR="00802929" w:rsidRPr="00802929">
        <w:t xml:space="preserve"> </w:t>
      </w:r>
      <w:r w:rsidRPr="00802929">
        <w:t>Language</w:t>
      </w:r>
      <w:r w:rsidR="00802929" w:rsidRPr="00802929">
        <w:t xml:space="preserve"> </w:t>
      </w:r>
      <w:r w:rsidRPr="00802929">
        <w:t>Models)</w:t>
      </w:r>
      <w:r w:rsidR="00802929" w:rsidRPr="00802929">
        <w:t xml:space="preserve"> </w:t>
      </w:r>
      <w:r w:rsidRPr="00802929">
        <w:t>создает</w:t>
      </w:r>
      <w:r w:rsidR="00802929" w:rsidRPr="00802929">
        <w:t xml:space="preserve"> </w:t>
      </w:r>
      <w:r w:rsidRPr="00802929">
        <w:t>возможности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более</w:t>
      </w:r>
      <w:r w:rsidR="00802929" w:rsidRPr="00802929">
        <w:t xml:space="preserve"> </w:t>
      </w:r>
      <w:r w:rsidRPr="00802929">
        <w:t>глубокого</w:t>
      </w:r>
      <w:r w:rsidR="00802929" w:rsidRPr="00802929">
        <w:t xml:space="preserve"> </w:t>
      </w:r>
      <w:r w:rsidRPr="00802929">
        <w:t>семантического</w:t>
      </w:r>
      <w:r w:rsidR="00802929" w:rsidRPr="00802929">
        <w:t xml:space="preserve"> </w:t>
      </w:r>
      <w:r w:rsidRPr="00802929">
        <w:t>анализа</w:t>
      </w:r>
      <w:r w:rsidR="00802929" w:rsidRPr="00802929">
        <w:t xml:space="preserve"> </w:t>
      </w:r>
      <w:r w:rsidRPr="00802929">
        <w:t>кода,</w:t>
      </w:r>
      <w:r w:rsidR="00802929" w:rsidRPr="00802929">
        <w:t xml:space="preserve"> </w:t>
      </w:r>
      <w:r w:rsidRPr="00802929">
        <w:t>понимания</w:t>
      </w:r>
      <w:r w:rsidR="00802929" w:rsidRPr="00802929">
        <w:t xml:space="preserve"> </w:t>
      </w:r>
      <w:r w:rsidRPr="00802929">
        <w:t>бизнес-логики</w:t>
      </w:r>
      <w:r w:rsidR="00802929" w:rsidRPr="00802929">
        <w:t xml:space="preserve"> </w:t>
      </w:r>
      <w:r w:rsidRPr="00802929">
        <w:t>приложений,</w:t>
      </w:r>
      <w:r w:rsidR="00802929" w:rsidRPr="00802929">
        <w:t xml:space="preserve"> </w:t>
      </w:r>
      <w:r w:rsidRPr="00802929">
        <w:t>генерации</w:t>
      </w:r>
      <w:r w:rsidR="00802929" w:rsidRPr="00802929">
        <w:t xml:space="preserve"> </w:t>
      </w:r>
      <w:r w:rsidRPr="00802929">
        <w:t>контекстно-зависимых</w:t>
      </w:r>
      <w:r w:rsidR="00802929" w:rsidRPr="00802929">
        <w:t xml:space="preserve"> </w:t>
      </w:r>
      <w:r w:rsidRPr="00802929">
        <w:t>рекомендаций</w:t>
      </w:r>
      <w:r w:rsidR="00802929" w:rsidRPr="00802929">
        <w:t xml:space="preserve"> </w:t>
      </w:r>
      <w:r w:rsidRPr="00802929">
        <w:t>по</w:t>
      </w:r>
      <w:r w:rsidR="00802929" w:rsidRPr="00802929">
        <w:t xml:space="preserve"> </w:t>
      </w:r>
      <w:r w:rsidRPr="00802929">
        <w:t>улучшению</w:t>
      </w:r>
      <w:r w:rsidR="00802929" w:rsidRPr="00802929">
        <w:t xml:space="preserve"> </w:t>
      </w:r>
      <w:r w:rsidRPr="00802929">
        <w:t>безопасности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Федеративное</w:t>
      </w:r>
      <w:r w:rsidR="00802929" w:rsidRPr="00802929">
        <w:t xml:space="preserve"> </w:t>
      </w:r>
      <w:r w:rsidRPr="00802929">
        <w:t>обучение</w:t>
      </w:r>
      <w:r w:rsidR="00802929" w:rsidRPr="00802929">
        <w:t xml:space="preserve"> </w:t>
      </w:r>
      <w:r w:rsidRPr="00802929">
        <w:t>(Federated</w:t>
      </w:r>
      <w:r w:rsidR="00802929" w:rsidRPr="00802929">
        <w:t xml:space="preserve"> </w:t>
      </w:r>
      <w:r w:rsidRPr="00802929">
        <w:t>Learning)</w:t>
      </w:r>
      <w:r w:rsidR="00721D1C" w:rsidRPr="00802929">
        <w:rPr>
          <w:rStyle w:val="a9"/>
        </w:rPr>
        <w:footnoteReference w:id="28"/>
      </w:r>
      <w:r w:rsidR="00802929" w:rsidRPr="00802929">
        <w:t xml:space="preserve"> </w:t>
      </w:r>
      <w:r w:rsidRPr="00802929">
        <w:t>может</w:t>
      </w:r>
      <w:r w:rsidR="00802929" w:rsidRPr="00802929">
        <w:t xml:space="preserve"> </w:t>
      </w:r>
      <w:r w:rsidRPr="00802929">
        <w:t>стать</w:t>
      </w:r>
      <w:r w:rsidR="00802929" w:rsidRPr="00802929">
        <w:t xml:space="preserve"> </w:t>
      </w:r>
      <w:r w:rsidRPr="00802929">
        <w:t>решением</w:t>
      </w:r>
      <w:r w:rsidR="00802929" w:rsidRPr="00802929">
        <w:t xml:space="preserve"> </w:t>
      </w:r>
      <w:r w:rsidRPr="00802929">
        <w:t>проблемы</w:t>
      </w:r>
      <w:r w:rsidR="00802929" w:rsidRPr="00802929">
        <w:t xml:space="preserve"> </w:t>
      </w:r>
      <w:r w:rsidRPr="00802929">
        <w:t>конфиденциальности</w:t>
      </w:r>
      <w:r w:rsidR="00802929" w:rsidRPr="00802929">
        <w:t xml:space="preserve"> </w:t>
      </w:r>
      <w:r w:rsidRPr="00802929">
        <w:t>при</w:t>
      </w:r>
      <w:r w:rsidR="00802929" w:rsidRPr="00802929">
        <w:t xml:space="preserve"> </w:t>
      </w:r>
      <w:r w:rsidRPr="00802929">
        <w:t>обучении</w:t>
      </w:r>
      <w:r w:rsidR="00802929" w:rsidRPr="00802929">
        <w:t xml:space="preserve"> </w:t>
      </w:r>
      <w:r w:rsidRPr="00802929">
        <w:t>моделей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корпоративных</w:t>
      </w:r>
      <w:r w:rsidR="00802929" w:rsidRPr="00802929">
        <w:t xml:space="preserve"> </w:t>
      </w:r>
      <w:r w:rsidRPr="00802929">
        <w:t>данных.</w:t>
      </w:r>
      <w:r w:rsidR="00802929" w:rsidRPr="00802929">
        <w:t xml:space="preserve"> </w:t>
      </w:r>
      <w:r w:rsidRPr="00802929">
        <w:t>Эта</w:t>
      </w:r>
      <w:r w:rsidR="00802929" w:rsidRPr="00802929">
        <w:t xml:space="preserve"> </w:t>
      </w:r>
      <w:r w:rsidRPr="00802929">
        <w:t>технология</w:t>
      </w:r>
      <w:r w:rsidR="00802929" w:rsidRPr="00802929">
        <w:t xml:space="preserve"> </w:t>
      </w:r>
      <w:r w:rsidRPr="00802929">
        <w:t>позволяет</w:t>
      </w:r>
      <w:r w:rsidR="00802929" w:rsidRPr="00802929">
        <w:t xml:space="preserve"> </w:t>
      </w:r>
      <w:r w:rsidRPr="00802929">
        <w:t>обучать</w:t>
      </w:r>
      <w:r w:rsidR="00802929" w:rsidRPr="00802929">
        <w:t xml:space="preserve"> </w:t>
      </w:r>
      <w:r w:rsidRPr="00802929">
        <w:t>модели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распределенных</w:t>
      </w:r>
      <w:r w:rsidR="00802929" w:rsidRPr="00802929">
        <w:t xml:space="preserve"> </w:t>
      </w:r>
      <w:r w:rsidRPr="00802929">
        <w:t>данных</w:t>
      </w:r>
      <w:r w:rsidR="00802929" w:rsidRPr="00802929">
        <w:t xml:space="preserve"> </w:t>
      </w:r>
      <w:r w:rsidRPr="00802929">
        <w:t>без</w:t>
      </w:r>
      <w:r w:rsidR="00802929" w:rsidRPr="00802929">
        <w:t xml:space="preserve"> </w:t>
      </w:r>
      <w:r w:rsidRPr="00802929">
        <w:t>их</w:t>
      </w:r>
      <w:r w:rsidR="00802929" w:rsidRPr="00802929">
        <w:t xml:space="preserve"> </w:t>
      </w:r>
      <w:r w:rsidRPr="00802929">
        <w:t>централизации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критически</w:t>
      </w:r>
      <w:r w:rsidR="00802929" w:rsidRPr="00802929">
        <w:t xml:space="preserve"> </w:t>
      </w:r>
      <w:r w:rsidRPr="00802929">
        <w:t>важно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рганизаций,</w:t>
      </w:r>
      <w:r w:rsidR="00802929" w:rsidRPr="00802929">
        <w:t xml:space="preserve"> </w:t>
      </w:r>
      <w:r w:rsidRPr="00802929">
        <w:t>работающих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чувствительной</w:t>
      </w:r>
      <w:r w:rsidR="00802929" w:rsidRPr="00802929">
        <w:t xml:space="preserve"> </w:t>
      </w:r>
      <w:r w:rsidRPr="00802929">
        <w:t>информацией.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контексте</w:t>
      </w:r>
      <w:r w:rsidR="00802929" w:rsidRPr="00802929">
        <w:t xml:space="preserve"> </w:t>
      </w:r>
      <w:r w:rsidRPr="00802929">
        <w:t>безопасной</w:t>
      </w:r>
      <w:r w:rsidR="00802929" w:rsidRPr="00802929">
        <w:t xml:space="preserve"> </w:t>
      </w:r>
      <w:r w:rsidRPr="00802929">
        <w:t>разработки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открывает</w:t>
      </w:r>
      <w:r w:rsidR="00802929" w:rsidRPr="00802929">
        <w:t xml:space="preserve"> </w:t>
      </w:r>
      <w:r w:rsidRPr="00802929">
        <w:t>возможность</w:t>
      </w:r>
      <w:r w:rsidR="00802929" w:rsidRPr="00802929">
        <w:t xml:space="preserve"> </w:t>
      </w:r>
      <w:r w:rsidRPr="00802929">
        <w:t>создания</w:t>
      </w:r>
      <w:r w:rsidR="00802929" w:rsidRPr="00802929">
        <w:t xml:space="preserve"> </w:t>
      </w:r>
      <w:r w:rsidRPr="00802929">
        <w:t>отраслевых</w:t>
      </w:r>
      <w:r w:rsidR="00802929" w:rsidRPr="00802929">
        <w:t xml:space="preserve"> </w:t>
      </w:r>
      <w:r w:rsidRPr="00802929">
        <w:t>моделей,</w:t>
      </w:r>
      <w:r w:rsidR="00802929" w:rsidRPr="00802929">
        <w:t xml:space="preserve"> </w:t>
      </w:r>
      <w:r w:rsidRPr="00802929">
        <w:t>обученных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опыте</w:t>
      </w:r>
      <w:r w:rsidR="00802929" w:rsidRPr="00802929">
        <w:t xml:space="preserve"> </w:t>
      </w:r>
      <w:r w:rsidRPr="00802929">
        <w:t>множества</w:t>
      </w:r>
      <w:r w:rsidR="00802929" w:rsidRPr="00802929">
        <w:t xml:space="preserve"> </w:t>
      </w:r>
      <w:r w:rsidRPr="00802929">
        <w:t>организаций</w:t>
      </w:r>
      <w:r w:rsidR="00802929" w:rsidRPr="00802929">
        <w:t xml:space="preserve"> </w:t>
      </w:r>
      <w:r w:rsidRPr="00802929">
        <w:t>без</w:t>
      </w:r>
      <w:r w:rsidR="00802929" w:rsidRPr="00802929">
        <w:t xml:space="preserve"> </w:t>
      </w:r>
      <w:r w:rsidRPr="00802929">
        <w:t>раскрытия</w:t>
      </w:r>
      <w:r w:rsidR="00802929" w:rsidRPr="00802929">
        <w:t xml:space="preserve"> </w:t>
      </w:r>
      <w:r w:rsidRPr="00802929">
        <w:t>их</w:t>
      </w:r>
      <w:r w:rsidR="00802929" w:rsidRPr="00802929">
        <w:t xml:space="preserve"> </w:t>
      </w:r>
      <w:r w:rsidRPr="00802929">
        <w:t>конфиденциальных</w:t>
      </w:r>
      <w:r w:rsidR="00802929" w:rsidRPr="00802929">
        <w:t xml:space="preserve"> </w:t>
      </w:r>
      <w:r w:rsidRPr="00802929">
        <w:t>данных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Квантовые</w:t>
      </w:r>
      <w:r w:rsidR="00802929" w:rsidRPr="00802929">
        <w:t xml:space="preserve"> </w:t>
      </w:r>
      <w:r w:rsidRPr="00802929">
        <w:t>вычисления,</w:t>
      </w:r>
      <w:r w:rsidR="00802929" w:rsidRPr="00802929">
        <w:t xml:space="preserve"> </w:t>
      </w:r>
      <w:r w:rsidRPr="00802929">
        <w:t>несмотря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их</w:t>
      </w:r>
      <w:r w:rsidR="00802929" w:rsidRPr="00802929">
        <w:t xml:space="preserve"> </w:t>
      </w:r>
      <w:r w:rsidRPr="00802929">
        <w:t>текущую</w:t>
      </w:r>
      <w:r w:rsidR="00802929" w:rsidRPr="00802929">
        <w:t xml:space="preserve"> </w:t>
      </w:r>
      <w:r w:rsidRPr="00802929">
        <w:t>незрелость,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ерспективе</w:t>
      </w:r>
      <w:r w:rsidR="00802929" w:rsidRPr="00802929">
        <w:t xml:space="preserve"> </w:t>
      </w:r>
      <w:r w:rsidRPr="00802929">
        <w:t>могут</w:t>
      </w:r>
      <w:r w:rsidR="00802929" w:rsidRPr="00802929">
        <w:t xml:space="preserve"> </w:t>
      </w:r>
      <w:r w:rsidRPr="00802929">
        <w:t>революционизировать</w:t>
      </w:r>
      <w:r w:rsidR="00802929" w:rsidRPr="00802929">
        <w:t xml:space="preserve"> </w:t>
      </w:r>
      <w:r w:rsidRPr="00802929">
        <w:t>область</w:t>
      </w:r>
      <w:r w:rsidR="00802929" w:rsidRPr="00802929">
        <w:t xml:space="preserve"> </w:t>
      </w:r>
      <w:r w:rsidRPr="00802929">
        <w:t>анализа</w:t>
      </w:r>
      <w:r w:rsidR="00802929" w:rsidRPr="00802929">
        <w:t xml:space="preserve"> </w:t>
      </w:r>
      <w:r w:rsidRPr="00802929">
        <w:t>безопасности.</w:t>
      </w:r>
      <w:r w:rsidR="00802929" w:rsidRPr="00802929">
        <w:t xml:space="preserve"> </w:t>
      </w:r>
      <w:r w:rsidRPr="00802929">
        <w:t>Квантовые</w:t>
      </w:r>
      <w:r w:rsidR="00802929" w:rsidRPr="00802929">
        <w:t xml:space="preserve"> </w:t>
      </w:r>
      <w:r w:rsidRPr="00802929">
        <w:t>алгоритмы</w:t>
      </w:r>
      <w:r w:rsidR="00802929" w:rsidRPr="00802929">
        <w:t xml:space="preserve"> </w:t>
      </w:r>
      <w:r w:rsidRPr="00802929">
        <w:t>способны</w:t>
      </w:r>
      <w:r w:rsidR="00802929" w:rsidRPr="00802929">
        <w:t xml:space="preserve"> </w:t>
      </w:r>
      <w:r w:rsidRPr="00802929">
        <w:t>решать</w:t>
      </w:r>
      <w:r w:rsidR="00802929" w:rsidRPr="00802929">
        <w:t xml:space="preserve"> </w:t>
      </w:r>
      <w:r w:rsidRPr="00802929">
        <w:t>определенные</w:t>
      </w:r>
      <w:r w:rsidR="00802929" w:rsidRPr="00802929">
        <w:t xml:space="preserve"> </w:t>
      </w:r>
      <w:r w:rsidRPr="00802929">
        <w:t>классы</w:t>
      </w:r>
      <w:r w:rsidR="00802929" w:rsidRPr="00802929">
        <w:t xml:space="preserve"> </w:t>
      </w:r>
      <w:r w:rsidRPr="00802929">
        <w:t>задач</w:t>
      </w:r>
      <w:r w:rsidR="00802929" w:rsidRPr="00802929">
        <w:t xml:space="preserve"> </w:t>
      </w:r>
      <w:r w:rsidRPr="00802929">
        <w:t>экспоненциально</w:t>
      </w:r>
      <w:r w:rsidR="00802929" w:rsidRPr="00802929">
        <w:t xml:space="preserve"> </w:t>
      </w:r>
      <w:r w:rsidRPr="00802929">
        <w:t>быстрее</w:t>
      </w:r>
      <w:r w:rsidR="00802929" w:rsidRPr="00802929">
        <w:t xml:space="preserve"> </w:t>
      </w:r>
      <w:r w:rsidRPr="00802929">
        <w:t>классических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может</w:t>
      </w:r>
      <w:r w:rsidR="00802929" w:rsidRPr="00802929">
        <w:t xml:space="preserve"> </w:t>
      </w:r>
      <w:r w:rsidRPr="00802929">
        <w:t>быть</w:t>
      </w:r>
      <w:r w:rsidR="00802929" w:rsidRPr="00802929">
        <w:t xml:space="preserve"> </w:t>
      </w:r>
      <w:r w:rsidRPr="00802929">
        <w:t>применено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глубокого</w:t>
      </w:r>
      <w:r w:rsidR="00802929" w:rsidRPr="00802929">
        <w:t xml:space="preserve"> </w:t>
      </w:r>
      <w:r w:rsidRPr="00802929">
        <w:t>анализа</w:t>
      </w:r>
      <w:r w:rsidR="00802929" w:rsidRPr="00802929">
        <w:t xml:space="preserve"> </w:t>
      </w:r>
      <w:r w:rsidRPr="00802929">
        <w:t>сложных</w:t>
      </w:r>
      <w:r w:rsidR="00802929" w:rsidRPr="00802929">
        <w:t xml:space="preserve"> </w:t>
      </w:r>
      <w:r w:rsidRPr="00802929">
        <w:t>систем,</w:t>
      </w:r>
      <w:r w:rsidR="00802929" w:rsidRPr="00802929">
        <w:t xml:space="preserve"> </w:t>
      </w:r>
      <w:r w:rsidRPr="00802929">
        <w:t>моделирования</w:t>
      </w:r>
      <w:r w:rsidR="00802929" w:rsidRPr="00802929">
        <w:t xml:space="preserve"> </w:t>
      </w:r>
      <w:r w:rsidRPr="00802929">
        <w:t>атак,</w:t>
      </w:r>
      <w:r w:rsidR="00802929" w:rsidRPr="00802929">
        <w:t xml:space="preserve"> </w:t>
      </w:r>
      <w:r w:rsidRPr="00802929">
        <w:t>криптоанализа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Развитие</w:t>
      </w:r>
      <w:r w:rsidR="00802929" w:rsidRPr="00802929">
        <w:t xml:space="preserve"> </w:t>
      </w:r>
      <w:r w:rsidRPr="00802929">
        <w:t>нейроморфных</w:t>
      </w:r>
      <w:r w:rsidR="00802929" w:rsidRPr="00802929">
        <w:t xml:space="preserve"> </w:t>
      </w:r>
      <w:r w:rsidRPr="00802929">
        <w:t>вычислений</w:t>
      </w:r>
      <w:r w:rsidR="00721D1C" w:rsidRPr="00802929">
        <w:rPr>
          <w:rStyle w:val="a9"/>
        </w:rPr>
        <w:footnoteReference w:id="29"/>
      </w:r>
      <w:r w:rsidR="00802929" w:rsidRPr="00802929">
        <w:t xml:space="preserve"> </w:t>
      </w:r>
      <w:r w:rsidRPr="00802929">
        <w:t>открывает</w:t>
      </w:r>
      <w:r w:rsidR="00802929" w:rsidRPr="00802929">
        <w:t xml:space="preserve"> </w:t>
      </w:r>
      <w:r w:rsidRPr="00802929">
        <w:t>путь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созданию</w:t>
      </w:r>
      <w:r w:rsidR="00802929" w:rsidRPr="00802929">
        <w:t xml:space="preserve"> </w:t>
      </w:r>
      <w:r w:rsidRPr="00802929">
        <w:t>энергоэффективных</w:t>
      </w:r>
      <w:r w:rsidR="00802929" w:rsidRPr="00802929">
        <w:t xml:space="preserve"> </w:t>
      </w:r>
      <w:r w:rsidRPr="00802929">
        <w:t>систем</w:t>
      </w:r>
      <w:r w:rsidR="00802929" w:rsidRPr="00802929">
        <w:t xml:space="preserve"> </w:t>
      </w:r>
      <w:r w:rsidRPr="00802929">
        <w:t>ИИ,</w:t>
      </w:r>
      <w:r w:rsidR="00802929" w:rsidRPr="00802929">
        <w:t xml:space="preserve"> </w:t>
      </w:r>
      <w:r w:rsidRPr="00802929">
        <w:t>способных</w:t>
      </w:r>
      <w:r w:rsidR="00802929" w:rsidRPr="00802929">
        <w:t xml:space="preserve"> </w:t>
      </w:r>
      <w:r w:rsidRPr="00802929">
        <w:t>работать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режиме</w:t>
      </w:r>
      <w:r w:rsidR="00802929" w:rsidRPr="00802929">
        <w:t xml:space="preserve"> </w:t>
      </w:r>
      <w:r w:rsidRPr="00802929">
        <w:t>реального</w:t>
      </w:r>
      <w:r w:rsidR="00802929" w:rsidRPr="00802929">
        <w:t xml:space="preserve"> </w:t>
      </w:r>
      <w:r w:rsidRPr="00802929">
        <w:t>времени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минимальными</w:t>
      </w:r>
      <w:r w:rsidR="00802929" w:rsidRPr="00802929">
        <w:t xml:space="preserve"> </w:t>
      </w:r>
      <w:r w:rsidRPr="00802929">
        <w:t>вычислительными</w:t>
      </w:r>
      <w:r w:rsidR="00802929" w:rsidRPr="00802929">
        <w:t xml:space="preserve"> </w:t>
      </w:r>
      <w:r w:rsidRPr="00802929">
        <w:t>ресурсами.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особенно</w:t>
      </w:r>
      <w:r w:rsidR="00802929" w:rsidRPr="00802929">
        <w:t xml:space="preserve"> </w:t>
      </w:r>
      <w:r w:rsidRPr="00802929">
        <w:t>важно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встраиваемых</w:t>
      </w:r>
      <w:r w:rsidR="00802929" w:rsidRPr="00802929">
        <w:t xml:space="preserve"> </w:t>
      </w:r>
      <w:r w:rsidRPr="00802929">
        <w:t>систем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IoT-устройств</w:t>
      </w:r>
      <w:r w:rsidR="008335B2" w:rsidRPr="00802929">
        <w:rPr>
          <w:rStyle w:val="a9"/>
        </w:rPr>
        <w:footnoteReference w:id="30"/>
      </w:r>
      <w:r w:rsidRPr="00802929">
        <w:t>,</w:t>
      </w:r>
      <w:r w:rsidR="00802929" w:rsidRPr="00802929">
        <w:t xml:space="preserve"> </w:t>
      </w:r>
      <w:r w:rsidRPr="00802929">
        <w:t>где</w:t>
      </w:r>
      <w:r w:rsidR="00802929" w:rsidRPr="00802929">
        <w:t xml:space="preserve"> </w:t>
      </w:r>
      <w:r w:rsidRPr="00802929">
        <w:t>вопросы</w:t>
      </w:r>
      <w:r w:rsidR="00802929" w:rsidRPr="00802929">
        <w:t xml:space="preserve"> </w:t>
      </w:r>
      <w:r w:rsidRPr="00802929">
        <w:t>безопасности</w:t>
      </w:r>
      <w:r w:rsidR="00802929" w:rsidRPr="00802929">
        <w:t xml:space="preserve"> </w:t>
      </w:r>
      <w:r w:rsidRPr="00802929">
        <w:t>становятся</w:t>
      </w:r>
      <w:r w:rsidR="00802929" w:rsidRPr="00802929">
        <w:t xml:space="preserve"> </w:t>
      </w:r>
      <w:r w:rsidRPr="00802929">
        <w:t>все</w:t>
      </w:r>
      <w:r w:rsidR="00802929" w:rsidRPr="00802929">
        <w:t xml:space="preserve"> </w:t>
      </w:r>
      <w:r w:rsidRPr="00802929">
        <w:t>более</w:t>
      </w:r>
      <w:r w:rsidR="00802929" w:rsidRPr="00802929">
        <w:t xml:space="preserve"> </w:t>
      </w:r>
      <w:r w:rsidRPr="00802929">
        <w:t>критичными.</w:t>
      </w:r>
    </w:p>
    <w:p w:rsidR="00D95115" w:rsidRPr="00802929" w:rsidRDefault="00D95115" w:rsidP="00802929">
      <w:pPr>
        <w:pStyle w:val="3"/>
        <w:spacing w:before="0" w:beforeAutospacing="0" w:after="0" w:afterAutospacing="0" w:line="360" w:lineRule="auto"/>
        <w:ind w:firstLine="709"/>
        <w:jc w:val="both"/>
        <w:rPr>
          <w:i/>
          <w:iCs/>
          <w:sz w:val="24"/>
          <w:szCs w:val="24"/>
        </w:rPr>
      </w:pPr>
      <w:r w:rsidRPr="00802929">
        <w:rPr>
          <w:i/>
          <w:iCs/>
          <w:sz w:val="24"/>
          <w:szCs w:val="24"/>
        </w:rPr>
        <w:t>Социально-экономические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последствия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и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этические</w:t>
      </w:r>
      <w:r w:rsidR="00802929" w:rsidRPr="00802929">
        <w:rPr>
          <w:i/>
          <w:iCs/>
          <w:sz w:val="24"/>
          <w:szCs w:val="24"/>
        </w:rPr>
        <w:t xml:space="preserve"> </w:t>
      </w:r>
      <w:r w:rsidRPr="00802929">
        <w:rPr>
          <w:i/>
          <w:iCs/>
          <w:sz w:val="24"/>
          <w:szCs w:val="24"/>
        </w:rPr>
        <w:t>вызовы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Массовое</w:t>
      </w:r>
      <w:r w:rsidR="00802929" w:rsidRPr="00802929">
        <w:t xml:space="preserve"> </w:t>
      </w:r>
      <w:r w:rsidRPr="00802929">
        <w:t>внедрение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роцессы</w:t>
      </w:r>
      <w:r w:rsidR="00802929" w:rsidRPr="00802929">
        <w:t xml:space="preserve"> </w:t>
      </w:r>
      <w:r w:rsidRPr="00802929">
        <w:t>разработки</w:t>
      </w:r>
      <w:r w:rsidR="00802929" w:rsidRPr="00802929">
        <w:t xml:space="preserve"> </w:t>
      </w:r>
      <w:r w:rsidRPr="00802929">
        <w:t>программного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будет</w:t>
      </w:r>
      <w:r w:rsidR="00802929" w:rsidRPr="00802929">
        <w:t xml:space="preserve"> </w:t>
      </w:r>
      <w:r w:rsidRPr="00802929">
        <w:t>иметь</w:t>
      </w:r>
      <w:r w:rsidR="00802929" w:rsidRPr="00802929">
        <w:t xml:space="preserve"> </w:t>
      </w:r>
      <w:r w:rsidRPr="00802929">
        <w:t>далеко</w:t>
      </w:r>
      <w:r w:rsidR="00802929" w:rsidRPr="00802929">
        <w:t xml:space="preserve"> </w:t>
      </w:r>
      <w:r w:rsidRPr="00802929">
        <w:t>идущие</w:t>
      </w:r>
      <w:r w:rsidR="00802929" w:rsidRPr="00802929">
        <w:t xml:space="preserve"> </w:t>
      </w:r>
      <w:r w:rsidRPr="00802929">
        <w:t>последствия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экономик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общества.</w:t>
      </w:r>
      <w:r w:rsidR="00802929" w:rsidRPr="00802929">
        <w:t xml:space="preserve"> </w:t>
      </w:r>
      <w:r w:rsidRPr="00802929">
        <w:t>Повышение</w:t>
      </w:r>
      <w:r w:rsidR="00802929" w:rsidRPr="00802929">
        <w:t xml:space="preserve"> </w:t>
      </w:r>
      <w:r w:rsidRPr="00802929">
        <w:t>качества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безопасности</w:t>
      </w:r>
      <w:r w:rsidR="00802929" w:rsidRPr="00802929">
        <w:t xml:space="preserve"> </w:t>
      </w:r>
      <w:r w:rsidRPr="00802929">
        <w:t>программных</w:t>
      </w:r>
      <w:r w:rsidR="00802929" w:rsidRPr="00802929">
        <w:t xml:space="preserve"> </w:t>
      </w:r>
      <w:r w:rsidRPr="00802929">
        <w:t>продуктов</w:t>
      </w:r>
      <w:r w:rsidR="00802929" w:rsidRPr="00802929">
        <w:t xml:space="preserve"> </w:t>
      </w:r>
      <w:r w:rsidRPr="00802929">
        <w:t>способствует</w:t>
      </w:r>
      <w:r w:rsidR="00802929" w:rsidRPr="00802929">
        <w:t xml:space="preserve"> </w:t>
      </w:r>
      <w:r w:rsidRPr="00802929">
        <w:t>росту</w:t>
      </w:r>
      <w:r w:rsidR="00802929" w:rsidRPr="00802929">
        <w:t xml:space="preserve"> </w:t>
      </w:r>
      <w:r w:rsidRPr="00802929">
        <w:t>доверия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цифровым</w:t>
      </w:r>
      <w:r w:rsidR="00802929" w:rsidRPr="00802929">
        <w:t xml:space="preserve"> </w:t>
      </w:r>
      <w:r w:rsidRPr="00802929">
        <w:t>технологиям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является</w:t>
      </w:r>
      <w:r w:rsidR="00802929" w:rsidRPr="00802929">
        <w:t xml:space="preserve"> </w:t>
      </w:r>
      <w:r w:rsidRPr="00802929">
        <w:t>необходимым</w:t>
      </w:r>
      <w:r w:rsidR="00802929" w:rsidRPr="00802929">
        <w:t xml:space="preserve"> </w:t>
      </w:r>
      <w:r w:rsidRPr="00802929">
        <w:t>условием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успешной</w:t>
      </w:r>
      <w:r w:rsidR="00802929" w:rsidRPr="00802929">
        <w:t xml:space="preserve"> </w:t>
      </w:r>
      <w:r w:rsidRPr="00802929">
        <w:t>цифровой</w:t>
      </w:r>
      <w:r w:rsidR="00802929" w:rsidRPr="00802929">
        <w:t xml:space="preserve"> </w:t>
      </w:r>
      <w:r w:rsidRPr="00802929">
        <w:t>трансформации</w:t>
      </w:r>
      <w:r w:rsidR="00802929" w:rsidRPr="00802929">
        <w:t xml:space="preserve"> </w:t>
      </w:r>
      <w:r w:rsidRPr="00802929">
        <w:t>экономики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Вместе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тем</w:t>
      </w:r>
      <w:r w:rsidR="00802929" w:rsidRPr="00802929">
        <w:t xml:space="preserve"> </w:t>
      </w:r>
      <w:r w:rsidRPr="00802929">
        <w:t>возникают</w:t>
      </w:r>
      <w:r w:rsidR="00802929" w:rsidRPr="00802929">
        <w:t xml:space="preserve"> </w:t>
      </w:r>
      <w:r w:rsidRPr="00802929">
        <w:t>новые</w:t>
      </w:r>
      <w:r w:rsidR="00802929" w:rsidRPr="00802929">
        <w:t xml:space="preserve"> </w:t>
      </w:r>
      <w:r w:rsidRPr="00802929">
        <w:t>этические</w:t>
      </w:r>
      <w:r w:rsidR="00802929" w:rsidRPr="00802929">
        <w:t xml:space="preserve"> </w:t>
      </w:r>
      <w:r w:rsidRPr="00802929">
        <w:t>дилеммы.</w:t>
      </w:r>
      <w:r w:rsidR="00802929" w:rsidRPr="00802929">
        <w:t xml:space="preserve"> </w:t>
      </w:r>
      <w:r w:rsidRPr="00802929">
        <w:t>Вопрос</w:t>
      </w:r>
      <w:r w:rsidR="00802929" w:rsidRPr="00802929">
        <w:t xml:space="preserve"> </w:t>
      </w:r>
      <w:r w:rsidRPr="00802929">
        <w:t>о</w:t>
      </w:r>
      <w:r w:rsidR="00802929" w:rsidRPr="00802929">
        <w:t xml:space="preserve"> </w:t>
      </w:r>
      <w:r w:rsidRPr="00802929">
        <w:t>степени</w:t>
      </w:r>
      <w:r w:rsidR="00802929" w:rsidRPr="00802929">
        <w:t xml:space="preserve"> </w:t>
      </w:r>
      <w:r w:rsidRPr="00802929">
        <w:t>автономности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ринятии</w:t>
      </w:r>
      <w:r w:rsidR="00802929" w:rsidRPr="00802929">
        <w:t xml:space="preserve"> </w:t>
      </w:r>
      <w:r w:rsidRPr="00802929">
        <w:t>решений</w:t>
      </w:r>
      <w:r w:rsidR="00802929" w:rsidRPr="00802929">
        <w:t xml:space="preserve"> </w:t>
      </w:r>
      <w:r w:rsidRPr="00802929">
        <w:t>о</w:t>
      </w:r>
      <w:r w:rsidR="00802929" w:rsidRPr="00802929">
        <w:t xml:space="preserve"> </w:t>
      </w:r>
      <w:r w:rsidRPr="00802929">
        <w:t>безопасности</w:t>
      </w:r>
      <w:r w:rsidR="00802929" w:rsidRPr="00802929">
        <w:t xml:space="preserve"> </w:t>
      </w:r>
      <w:r w:rsidRPr="00802929">
        <w:t>становится</w:t>
      </w:r>
      <w:r w:rsidR="00802929" w:rsidRPr="00802929">
        <w:t xml:space="preserve"> </w:t>
      </w:r>
      <w:r w:rsidRPr="00802929">
        <w:t>все</w:t>
      </w:r>
      <w:r w:rsidR="00802929" w:rsidRPr="00802929">
        <w:t xml:space="preserve"> </w:t>
      </w:r>
      <w:r w:rsidRPr="00802929">
        <w:t>более</w:t>
      </w:r>
      <w:r w:rsidR="00802929" w:rsidRPr="00802929">
        <w:t xml:space="preserve"> </w:t>
      </w:r>
      <w:r w:rsidRPr="00802929">
        <w:t>острым.</w:t>
      </w:r>
      <w:r w:rsidR="00802929" w:rsidRPr="00802929">
        <w:t xml:space="preserve"> </w:t>
      </w:r>
      <w:r w:rsidRPr="00802929">
        <w:t>Должна</w:t>
      </w:r>
      <w:r w:rsidR="00802929" w:rsidRPr="00802929">
        <w:t xml:space="preserve"> </w:t>
      </w:r>
      <w:r w:rsidRPr="00802929">
        <w:t>ли</w:t>
      </w:r>
      <w:r w:rsidR="00802929" w:rsidRPr="00802929">
        <w:t xml:space="preserve"> </w:t>
      </w:r>
      <w:r w:rsidRPr="00802929">
        <w:t>система</w:t>
      </w:r>
      <w:r w:rsidR="00802929" w:rsidRPr="00802929">
        <w:t xml:space="preserve"> </w:t>
      </w:r>
      <w:r w:rsidRPr="00802929">
        <w:t>иметь</w:t>
      </w:r>
      <w:r w:rsidR="00802929" w:rsidRPr="00802929">
        <w:t xml:space="preserve"> </w:t>
      </w:r>
      <w:r w:rsidRPr="00802929">
        <w:t>право</w:t>
      </w:r>
      <w:r w:rsidR="00802929" w:rsidRPr="00802929">
        <w:t xml:space="preserve"> </w:t>
      </w:r>
      <w:r w:rsidRPr="00802929">
        <w:t>автоматически</w:t>
      </w:r>
      <w:r w:rsidR="00802929" w:rsidRPr="00802929">
        <w:t xml:space="preserve"> </w:t>
      </w:r>
      <w:r w:rsidRPr="00802929">
        <w:t>блокировать</w:t>
      </w:r>
      <w:r w:rsidR="00802929" w:rsidRPr="00802929">
        <w:t xml:space="preserve"> </w:t>
      </w:r>
      <w:r w:rsidRPr="00802929">
        <w:t>выпуск</w:t>
      </w:r>
      <w:r w:rsidR="00802929" w:rsidRPr="00802929">
        <w:t xml:space="preserve"> </w:t>
      </w:r>
      <w:r w:rsidRPr="00802929">
        <w:t>продукта</w:t>
      </w:r>
      <w:r w:rsidR="00802929" w:rsidRPr="00802929">
        <w:t xml:space="preserve"> </w:t>
      </w:r>
      <w:r w:rsidRPr="00802929">
        <w:t>при</w:t>
      </w:r>
      <w:r w:rsidR="00802929" w:rsidRPr="00802929">
        <w:t xml:space="preserve"> </w:t>
      </w:r>
      <w:r w:rsidRPr="00802929">
        <w:t>обнаружении</w:t>
      </w:r>
      <w:r w:rsidR="00802929" w:rsidRPr="00802929">
        <w:t xml:space="preserve"> </w:t>
      </w:r>
      <w:r w:rsidRPr="00802929">
        <w:t>критических</w:t>
      </w:r>
      <w:r w:rsidR="00802929" w:rsidRPr="00802929">
        <w:t xml:space="preserve"> </w:t>
      </w:r>
      <w:r w:rsidRPr="00802929">
        <w:t>уязвимостей?</w:t>
      </w:r>
      <w:r w:rsidR="00802929" w:rsidRPr="00802929">
        <w:t xml:space="preserve"> </w:t>
      </w:r>
      <w:r w:rsidRPr="00802929">
        <w:t>Как</w:t>
      </w:r>
      <w:r w:rsidR="00802929" w:rsidRPr="00802929">
        <w:t xml:space="preserve"> </w:t>
      </w:r>
      <w:r w:rsidRPr="00802929">
        <w:t>балансировать</w:t>
      </w:r>
      <w:r w:rsidR="00802929" w:rsidRPr="00802929">
        <w:t xml:space="preserve"> </w:t>
      </w:r>
      <w:r w:rsidRPr="00802929">
        <w:t>между</w:t>
      </w:r>
      <w:r w:rsidR="00802929" w:rsidRPr="00802929">
        <w:t xml:space="preserve"> </w:t>
      </w:r>
      <w:r w:rsidRPr="00802929">
        <w:t>безопасностью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необходимостью</w:t>
      </w:r>
      <w:r w:rsidR="00802929" w:rsidRPr="00802929">
        <w:t xml:space="preserve"> </w:t>
      </w:r>
      <w:r w:rsidRPr="00802929">
        <w:t>быстрого</w:t>
      </w:r>
      <w:r w:rsidR="00802929" w:rsidRPr="00802929">
        <w:t xml:space="preserve"> </w:t>
      </w:r>
      <w:r w:rsidRPr="00802929">
        <w:t>вывода</w:t>
      </w:r>
      <w:r w:rsidR="00802929" w:rsidRPr="00802929">
        <w:t xml:space="preserve"> </w:t>
      </w:r>
      <w:r w:rsidRPr="00802929">
        <w:t>продуктов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рынок?</w:t>
      </w:r>
      <w:r w:rsidR="00802929" w:rsidRPr="00802929">
        <w:t xml:space="preserve"> </w:t>
      </w:r>
      <w:r w:rsidRPr="00802929">
        <w:t>Эти</w:t>
      </w:r>
      <w:r w:rsidR="00802929" w:rsidRPr="00802929">
        <w:t xml:space="preserve"> </w:t>
      </w:r>
      <w:r w:rsidRPr="00802929">
        <w:t>вопросы</w:t>
      </w:r>
      <w:r w:rsidR="00802929" w:rsidRPr="00802929">
        <w:t xml:space="preserve"> </w:t>
      </w:r>
      <w:r w:rsidRPr="00802929">
        <w:t>не</w:t>
      </w:r>
      <w:r w:rsidR="00802929" w:rsidRPr="00802929">
        <w:t xml:space="preserve"> </w:t>
      </w:r>
      <w:r w:rsidRPr="00802929">
        <w:t>имеют</w:t>
      </w:r>
      <w:r w:rsidR="00802929" w:rsidRPr="00802929">
        <w:t xml:space="preserve"> </w:t>
      </w:r>
      <w:r w:rsidRPr="00802929">
        <w:t>однозначных</w:t>
      </w:r>
      <w:r w:rsidR="00802929" w:rsidRPr="00802929">
        <w:t xml:space="preserve"> </w:t>
      </w:r>
      <w:r w:rsidRPr="00802929">
        <w:t>ответов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требуют</w:t>
      </w:r>
      <w:r w:rsidR="00802929" w:rsidRPr="00802929">
        <w:t xml:space="preserve"> </w:t>
      </w:r>
      <w:r w:rsidRPr="00802929">
        <w:t>широкого</w:t>
      </w:r>
      <w:r w:rsidR="00802929" w:rsidRPr="00802929">
        <w:t xml:space="preserve"> </w:t>
      </w:r>
      <w:r w:rsidRPr="00802929">
        <w:t>общественного</w:t>
      </w:r>
      <w:r w:rsidR="00802929" w:rsidRPr="00802929">
        <w:t xml:space="preserve"> </w:t>
      </w:r>
      <w:r w:rsidRPr="00802929">
        <w:t>обсуждения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Проблема</w:t>
      </w:r>
      <w:r w:rsidR="00802929" w:rsidRPr="00802929">
        <w:t xml:space="preserve"> </w:t>
      </w:r>
      <w:r w:rsidRPr="00802929">
        <w:t>цифрового</w:t>
      </w:r>
      <w:r w:rsidR="00802929" w:rsidRPr="00802929">
        <w:t xml:space="preserve"> </w:t>
      </w:r>
      <w:r w:rsidRPr="00802929">
        <w:t>неравенства</w:t>
      </w:r>
      <w:r w:rsidR="00802929" w:rsidRPr="00802929">
        <w:t xml:space="preserve"> </w:t>
      </w:r>
      <w:r w:rsidRPr="00802929">
        <w:t>приобретает</w:t>
      </w:r>
      <w:r w:rsidR="00802929" w:rsidRPr="00802929">
        <w:t xml:space="preserve"> </w:t>
      </w:r>
      <w:r w:rsidRPr="00802929">
        <w:t>новое</w:t>
      </w:r>
      <w:r w:rsidR="00802929" w:rsidRPr="00802929">
        <w:t xml:space="preserve"> </w:t>
      </w:r>
      <w:r w:rsidRPr="00802929">
        <w:t>измерение.</w:t>
      </w:r>
      <w:r w:rsidR="00802929" w:rsidRPr="00802929">
        <w:t xml:space="preserve"> </w:t>
      </w:r>
      <w:r w:rsidRPr="00802929">
        <w:t>Организации,</w:t>
      </w:r>
      <w:r w:rsidR="00802929" w:rsidRPr="00802929">
        <w:t xml:space="preserve"> </w:t>
      </w:r>
      <w:r w:rsidRPr="00802929">
        <w:t>имеющие</w:t>
      </w:r>
      <w:r w:rsidR="00802929" w:rsidRPr="00802929">
        <w:t xml:space="preserve"> </w:t>
      </w:r>
      <w:r w:rsidRPr="00802929">
        <w:t>доступ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передовым</w:t>
      </w:r>
      <w:r w:rsidR="00802929" w:rsidRPr="00802929">
        <w:t xml:space="preserve"> </w:t>
      </w:r>
      <w:r w:rsidRPr="00802929">
        <w:t>ИИ-технологиям,</w:t>
      </w:r>
      <w:r w:rsidR="00802929" w:rsidRPr="00802929">
        <w:t xml:space="preserve"> </w:t>
      </w:r>
      <w:r w:rsidRPr="00802929">
        <w:t>получают</w:t>
      </w:r>
      <w:r w:rsidR="00802929" w:rsidRPr="00802929">
        <w:t xml:space="preserve"> </w:t>
      </w:r>
      <w:r w:rsidRPr="00802929">
        <w:t>существенное</w:t>
      </w:r>
      <w:r w:rsidR="00802929" w:rsidRPr="00802929">
        <w:t xml:space="preserve"> </w:t>
      </w:r>
      <w:r w:rsidRPr="00802929">
        <w:t>конкурентное</w:t>
      </w:r>
      <w:r w:rsidR="00802929" w:rsidRPr="00802929">
        <w:t xml:space="preserve"> </w:t>
      </w:r>
      <w:r w:rsidRPr="00802929">
        <w:t>преимущество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создании</w:t>
      </w:r>
      <w:r w:rsidR="00802929" w:rsidRPr="00802929">
        <w:t xml:space="preserve"> </w:t>
      </w:r>
      <w:r w:rsidRPr="00802929">
        <w:t>безопасных</w:t>
      </w:r>
      <w:r w:rsidR="00802929" w:rsidRPr="00802929">
        <w:t xml:space="preserve"> </w:t>
      </w:r>
      <w:r w:rsidRPr="00802929">
        <w:t>продуктов.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может</w:t>
      </w:r>
      <w:r w:rsidR="00802929" w:rsidRPr="00802929">
        <w:t xml:space="preserve"> </w:t>
      </w:r>
      <w:r w:rsidRPr="00802929">
        <w:t>привести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усилению</w:t>
      </w:r>
      <w:r w:rsidR="00802929" w:rsidRPr="00802929">
        <w:t xml:space="preserve"> </w:t>
      </w:r>
      <w:r w:rsidRPr="00802929">
        <w:t>разрыва</w:t>
      </w:r>
      <w:r w:rsidR="00802929" w:rsidRPr="00802929">
        <w:t xml:space="preserve"> </w:t>
      </w:r>
      <w:r w:rsidRPr="00802929">
        <w:t>между</w:t>
      </w:r>
      <w:r w:rsidR="00802929" w:rsidRPr="00802929">
        <w:t xml:space="preserve"> </w:t>
      </w:r>
      <w:r w:rsidRPr="00802929">
        <w:t>технологическими</w:t>
      </w:r>
      <w:r w:rsidR="00802929" w:rsidRPr="00802929">
        <w:t xml:space="preserve"> </w:t>
      </w:r>
      <w:r w:rsidRPr="00802929">
        <w:t>лидерам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отстающими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требует</w:t>
      </w:r>
      <w:r w:rsidR="00802929" w:rsidRPr="00802929">
        <w:t xml:space="preserve"> </w:t>
      </w:r>
      <w:r w:rsidRPr="00802929">
        <w:t>государственной</w:t>
      </w:r>
      <w:r w:rsidR="00802929" w:rsidRPr="00802929">
        <w:t xml:space="preserve"> </w:t>
      </w:r>
      <w:r w:rsidRPr="00802929">
        <w:t>политики</w:t>
      </w:r>
      <w:r w:rsidR="00802929" w:rsidRPr="00802929">
        <w:t xml:space="preserve"> </w:t>
      </w:r>
      <w:r w:rsidRPr="00802929">
        <w:t>по</w:t>
      </w:r>
      <w:r w:rsidR="00802929" w:rsidRPr="00802929">
        <w:t xml:space="preserve"> </w:t>
      </w:r>
      <w:r w:rsidRPr="00802929">
        <w:t>обеспечению</w:t>
      </w:r>
      <w:r w:rsidR="00802929" w:rsidRPr="00802929">
        <w:t xml:space="preserve"> </w:t>
      </w:r>
      <w:r w:rsidRPr="00802929">
        <w:t>доступности</w:t>
      </w:r>
      <w:r w:rsidR="00802929" w:rsidRPr="00802929">
        <w:t xml:space="preserve"> </w:t>
      </w:r>
      <w:r w:rsidRPr="00802929">
        <w:t>базовых</w:t>
      </w:r>
      <w:r w:rsidR="00802929" w:rsidRPr="00802929">
        <w:t xml:space="preserve"> </w:t>
      </w:r>
      <w:r w:rsidRPr="00802929">
        <w:t>ИИ-инструментов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широкого</w:t>
      </w:r>
      <w:r w:rsidR="00802929" w:rsidRPr="00802929">
        <w:t xml:space="preserve"> </w:t>
      </w:r>
      <w:r w:rsidRPr="00802929">
        <w:t>круга</w:t>
      </w:r>
      <w:r w:rsidR="00802929" w:rsidRPr="00802929">
        <w:t xml:space="preserve"> </w:t>
      </w:r>
      <w:r w:rsidRPr="00802929">
        <w:t>разработчиков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Вопрос</w:t>
      </w:r>
      <w:r w:rsidR="00802929" w:rsidRPr="00802929">
        <w:t xml:space="preserve"> </w:t>
      </w:r>
      <w:r w:rsidRPr="00802929">
        <w:t>подготовки</w:t>
      </w:r>
      <w:r w:rsidR="00802929" w:rsidRPr="00802929">
        <w:t xml:space="preserve"> </w:t>
      </w:r>
      <w:r w:rsidRPr="00802929">
        <w:t>кадров</w:t>
      </w:r>
      <w:r w:rsidR="00802929" w:rsidRPr="00802929">
        <w:t xml:space="preserve"> </w:t>
      </w:r>
      <w:r w:rsidRPr="00802929">
        <w:t>становится</w:t>
      </w:r>
      <w:r w:rsidR="00802929" w:rsidRPr="00802929">
        <w:t xml:space="preserve"> </w:t>
      </w:r>
      <w:r w:rsidRPr="00802929">
        <w:t>критически</w:t>
      </w:r>
      <w:r w:rsidR="00802929" w:rsidRPr="00802929">
        <w:t xml:space="preserve"> </w:t>
      </w:r>
      <w:r w:rsidRPr="00802929">
        <w:t>важным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технологического</w:t>
      </w:r>
      <w:r w:rsidR="00802929" w:rsidRPr="00802929">
        <w:t xml:space="preserve"> </w:t>
      </w:r>
      <w:r w:rsidRPr="00802929">
        <w:t>суверенитета.</w:t>
      </w:r>
      <w:r w:rsidR="00802929" w:rsidRPr="00802929">
        <w:t xml:space="preserve"> </w:t>
      </w:r>
      <w:r w:rsidRPr="00802929">
        <w:t>Необходима</w:t>
      </w:r>
      <w:r w:rsidR="00802929" w:rsidRPr="00802929">
        <w:t xml:space="preserve"> </w:t>
      </w:r>
      <w:r w:rsidRPr="00802929">
        <w:t>национальная</w:t>
      </w:r>
      <w:r w:rsidR="00802929" w:rsidRPr="00802929">
        <w:t xml:space="preserve"> </w:t>
      </w:r>
      <w:r w:rsidRPr="00802929">
        <w:t>программа</w:t>
      </w:r>
      <w:r w:rsidR="00802929" w:rsidRPr="00802929">
        <w:t xml:space="preserve"> </w:t>
      </w:r>
      <w:r w:rsidRPr="00802929">
        <w:t>подготовки</w:t>
      </w:r>
      <w:r w:rsidR="00802929" w:rsidRPr="00802929">
        <w:t xml:space="preserve"> </w:t>
      </w:r>
      <w:r w:rsidRPr="00802929">
        <w:t>специалистов,</w:t>
      </w:r>
      <w:r w:rsidR="00802929" w:rsidRPr="00802929">
        <w:t xml:space="preserve"> </w:t>
      </w:r>
      <w:r w:rsidRPr="00802929">
        <w:t>способных</w:t>
      </w:r>
      <w:r w:rsidR="00802929" w:rsidRPr="00802929">
        <w:t xml:space="preserve"> </w:t>
      </w:r>
      <w:r w:rsidRPr="00802929">
        <w:t>не</w:t>
      </w:r>
      <w:r w:rsidR="00802929" w:rsidRPr="00802929">
        <w:t xml:space="preserve"> </w:t>
      </w:r>
      <w:r w:rsidRPr="00802929">
        <w:t>только</w:t>
      </w:r>
      <w:r w:rsidR="00802929" w:rsidRPr="00802929">
        <w:t xml:space="preserve"> </w:t>
      </w:r>
      <w:r w:rsidRPr="00802929">
        <w:t>использовать,</w:t>
      </w:r>
      <w:r w:rsidR="00802929" w:rsidRPr="00802929">
        <w:t xml:space="preserve"> </w:t>
      </w:r>
      <w:r w:rsidRPr="00802929">
        <w:t>но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создавать</w:t>
      </w:r>
      <w:r w:rsidR="00802929" w:rsidRPr="00802929">
        <w:t xml:space="preserve"> </w:t>
      </w:r>
      <w:r w:rsidRPr="00802929">
        <w:t>ИИ-системы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безопасности.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требует</w:t>
      </w:r>
      <w:r w:rsidR="00802929" w:rsidRPr="00802929">
        <w:t xml:space="preserve"> </w:t>
      </w:r>
      <w:r w:rsidRPr="00802929">
        <w:t>существенных</w:t>
      </w:r>
      <w:r w:rsidR="00802929" w:rsidRPr="00802929">
        <w:t xml:space="preserve"> </w:t>
      </w:r>
      <w:r w:rsidRPr="00802929">
        <w:t>инвестиций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образование,</w:t>
      </w:r>
      <w:r w:rsidR="00802929" w:rsidRPr="00802929">
        <w:t xml:space="preserve"> </w:t>
      </w:r>
      <w:r w:rsidRPr="00802929">
        <w:t>науку,</w:t>
      </w:r>
      <w:r w:rsidR="00802929" w:rsidRPr="00802929">
        <w:t xml:space="preserve"> </w:t>
      </w:r>
      <w:r w:rsidRPr="00802929">
        <w:t>создание</w:t>
      </w:r>
      <w:r w:rsidR="00802929" w:rsidRPr="00802929">
        <w:t xml:space="preserve"> </w:t>
      </w:r>
      <w:r w:rsidRPr="00802929">
        <w:t>исследовательских</w:t>
      </w:r>
      <w:r w:rsidR="00802929" w:rsidRPr="00802929">
        <w:t xml:space="preserve"> </w:t>
      </w:r>
      <w:r w:rsidRPr="00802929">
        <w:t>центров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лабораторий.</w:t>
      </w:r>
    </w:p>
    <w:p w:rsidR="00D95115" w:rsidRPr="00802929" w:rsidRDefault="00D95115" w:rsidP="00802929">
      <w:pPr>
        <w:pStyle w:val="2"/>
        <w:spacing w:before="0" w:beforeAutospacing="0" w:after="0" w:afterAutospacing="0" w:line="360" w:lineRule="auto"/>
        <w:ind w:firstLine="709"/>
        <w:jc w:val="both"/>
        <w:rPr>
          <w:sz w:val="24"/>
          <w:szCs w:val="24"/>
        </w:rPr>
      </w:pPr>
      <w:r w:rsidRPr="00802929">
        <w:rPr>
          <w:sz w:val="24"/>
          <w:szCs w:val="24"/>
        </w:rPr>
        <w:t>Заключение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Интеграция</w:t>
      </w:r>
      <w:r w:rsidR="00802929" w:rsidRPr="00802929">
        <w:t xml:space="preserve"> </w:t>
      </w:r>
      <w:r w:rsidRPr="00802929">
        <w:t>искусственного</w:t>
      </w:r>
      <w:r w:rsidR="00802929" w:rsidRPr="00802929">
        <w:t xml:space="preserve"> </w:t>
      </w:r>
      <w:r w:rsidRPr="00802929">
        <w:t>интеллекта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роцессы</w:t>
      </w:r>
      <w:r w:rsidR="00802929" w:rsidRPr="00802929">
        <w:t xml:space="preserve"> </w:t>
      </w:r>
      <w:r w:rsidRPr="00802929">
        <w:t>безопасной</w:t>
      </w:r>
      <w:r w:rsidR="00802929" w:rsidRPr="00802929">
        <w:t xml:space="preserve"> </w:t>
      </w:r>
      <w:r w:rsidRPr="00802929">
        <w:t>разработки</w:t>
      </w:r>
      <w:r w:rsidR="00802929" w:rsidRPr="00802929">
        <w:t xml:space="preserve"> </w:t>
      </w:r>
      <w:r w:rsidRPr="00802929">
        <w:t>программного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представляет</w:t>
      </w:r>
      <w:r w:rsidR="00802929" w:rsidRPr="00802929">
        <w:t xml:space="preserve"> </w:t>
      </w:r>
      <w:r w:rsidRPr="00802929">
        <w:t>собой</w:t>
      </w:r>
      <w:r w:rsidR="00802929" w:rsidRPr="00802929">
        <w:t xml:space="preserve"> </w:t>
      </w:r>
      <w:r w:rsidRPr="00802929">
        <w:t>неизбежный</w:t>
      </w:r>
      <w:r w:rsidR="00802929" w:rsidRPr="00802929">
        <w:t xml:space="preserve"> </w:t>
      </w:r>
      <w:r w:rsidRPr="00802929">
        <w:t>этап</w:t>
      </w:r>
      <w:r w:rsidR="00802929" w:rsidRPr="00802929">
        <w:t xml:space="preserve"> </w:t>
      </w:r>
      <w:r w:rsidRPr="00802929">
        <w:t>эволюции</w:t>
      </w:r>
      <w:r w:rsidR="00802929" w:rsidRPr="00802929">
        <w:t xml:space="preserve"> </w:t>
      </w:r>
      <w:r w:rsidRPr="00802929">
        <w:t>индустр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условиях</w:t>
      </w:r>
      <w:r w:rsidR="00802929" w:rsidRPr="00802929">
        <w:t xml:space="preserve"> </w:t>
      </w:r>
      <w:r w:rsidRPr="00802929">
        <w:t>цифровой</w:t>
      </w:r>
      <w:r w:rsidR="00802929" w:rsidRPr="00802929">
        <w:t xml:space="preserve"> </w:t>
      </w:r>
      <w:r w:rsidRPr="00802929">
        <w:t>трансформации.</w:t>
      </w:r>
      <w:r w:rsidR="00802929" w:rsidRPr="00802929">
        <w:t xml:space="preserve"> </w:t>
      </w:r>
      <w:r w:rsidRPr="00802929">
        <w:t>Проведенное</w:t>
      </w:r>
      <w:r w:rsidR="00802929" w:rsidRPr="00802929">
        <w:t xml:space="preserve"> </w:t>
      </w:r>
      <w:r w:rsidRPr="00802929">
        <w:t>исследование</w:t>
      </w:r>
      <w:r w:rsidR="00802929" w:rsidRPr="00802929">
        <w:t xml:space="preserve"> </w:t>
      </w:r>
      <w:r w:rsidRPr="00802929">
        <w:t>показывает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успешное</w:t>
      </w:r>
      <w:r w:rsidR="00802929" w:rsidRPr="00802929">
        <w:t xml:space="preserve"> </w:t>
      </w:r>
      <w:r w:rsidRPr="00802929">
        <w:t>внедрение</w:t>
      </w:r>
      <w:r w:rsidR="00802929" w:rsidRPr="00802929">
        <w:t xml:space="preserve"> </w:t>
      </w:r>
      <w:r w:rsidRPr="00802929">
        <w:t>ИИ-технологий</w:t>
      </w:r>
      <w:r w:rsidR="00802929" w:rsidRPr="00802929">
        <w:t xml:space="preserve"> </w:t>
      </w:r>
      <w:r w:rsidRPr="00802929">
        <w:t>требует</w:t>
      </w:r>
      <w:r w:rsidR="00802929" w:rsidRPr="00802929">
        <w:t xml:space="preserve"> </w:t>
      </w:r>
      <w:r w:rsidRPr="00802929">
        <w:t>комплексного</w:t>
      </w:r>
      <w:r w:rsidR="00802929" w:rsidRPr="00802929">
        <w:t xml:space="preserve"> </w:t>
      </w:r>
      <w:r w:rsidRPr="00802929">
        <w:t>подхода,</w:t>
      </w:r>
      <w:r w:rsidR="00802929" w:rsidRPr="00802929">
        <w:t xml:space="preserve"> </w:t>
      </w:r>
      <w:r w:rsidRPr="00802929">
        <w:t>учитывающего</w:t>
      </w:r>
      <w:r w:rsidR="00802929" w:rsidRPr="00802929">
        <w:t xml:space="preserve"> </w:t>
      </w:r>
      <w:r w:rsidRPr="00802929">
        <w:t>не</w:t>
      </w:r>
      <w:r w:rsidR="00802929" w:rsidRPr="00802929">
        <w:t xml:space="preserve"> </w:t>
      </w:r>
      <w:r w:rsidRPr="00802929">
        <w:t>только</w:t>
      </w:r>
      <w:r w:rsidR="00802929" w:rsidRPr="00802929">
        <w:t xml:space="preserve"> </w:t>
      </w:r>
      <w:r w:rsidRPr="00802929">
        <w:t>технические</w:t>
      </w:r>
      <w:r w:rsidR="00802929" w:rsidRPr="00802929">
        <w:t xml:space="preserve"> </w:t>
      </w:r>
      <w:r w:rsidRPr="00802929">
        <w:t>аспекты,</w:t>
      </w:r>
      <w:r w:rsidR="00802929" w:rsidRPr="00802929">
        <w:t xml:space="preserve"> </w:t>
      </w:r>
      <w:r w:rsidRPr="00802929">
        <w:t>но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нормативно-правовые</w:t>
      </w:r>
      <w:r w:rsidR="00802929" w:rsidRPr="00802929">
        <w:t xml:space="preserve"> </w:t>
      </w:r>
      <w:r w:rsidRPr="00802929">
        <w:t>требования,</w:t>
      </w:r>
      <w:r w:rsidR="00802929" w:rsidRPr="00802929">
        <w:t xml:space="preserve"> </w:t>
      </w:r>
      <w:r w:rsidRPr="00802929">
        <w:t>организационные</w:t>
      </w:r>
      <w:r w:rsidR="00802929" w:rsidRPr="00802929">
        <w:t xml:space="preserve"> </w:t>
      </w:r>
      <w:r w:rsidRPr="00802929">
        <w:t>факторы,</w:t>
      </w:r>
      <w:r w:rsidR="00802929" w:rsidRPr="00802929">
        <w:t xml:space="preserve"> </w:t>
      </w:r>
      <w:r w:rsidRPr="00802929">
        <w:t>этические</w:t>
      </w:r>
      <w:r w:rsidR="00802929" w:rsidRPr="00802929">
        <w:t xml:space="preserve"> </w:t>
      </w:r>
      <w:r w:rsidRPr="00802929">
        <w:t>принципы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социальные</w:t>
      </w:r>
      <w:r w:rsidR="00802929" w:rsidRPr="00802929">
        <w:t xml:space="preserve"> </w:t>
      </w:r>
      <w:r w:rsidRPr="00802929">
        <w:t>последствия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Ключевым</w:t>
      </w:r>
      <w:r w:rsidR="00802929" w:rsidRPr="00802929">
        <w:t xml:space="preserve"> </w:t>
      </w:r>
      <w:r w:rsidRPr="00802929">
        <w:t>результатом</w:t>
      </w:r>
      <w:r w:rsidR="00802929" w:rsidRPr="00802929">
        <w:t xml:space="preserve"> </w:t>
      </w:r>
      <w:r w:rsidRPr="00802929">
        <w:t>исследования</w:t>
      </w:r>
      <w:r w:rsidR="00802929" w:rsidRPr="00802929">
        <w:t xml:space="preserve"> </w:t>
      </w:r>
      <w:r w:rsidRPr="00802929">
        <w:t>является</w:t>
      </w:r>
      <w:r w:rsidR="00802929" w:rsidRPr="00802929">
        <w:t xml:space="preserve"> </w:t>
      </w:r>
      <w:r w:rsidRPr="00802929">
        <w:t>демонстрация</w:t>
      </w:r>
      <w:r w:rsidR="00802929" w:rsidRPr="00802929">
        <w:t xml:space="preserve"> </w:t>
      </w:r>
      <w:r w:rsidRPr="00802929">
        <w:t>принципиальной</w:t>
      </w:r>
      <w:r w:rsidR="00802929" w:rsidRPr="00802929">
        <w:t xml:space="preserve"> </w:t>
      </w:r>
      <w:r w:rsidRPr="00802929">
        <w:t>возможност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эффективности</w:t>
      </w:r>
      <w:r w:rsidR="00802929" w:rsidRPr="00802929">
        <w:t xml:space="preserve"> </w:t>
      </w:r>
      <w:r w:rsidRPr="00802929">
        <w:t>применения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рамках</w:t>
      </w:r>
      <w:r w:rsidR="00802929" w:rsidRPr="00802929">
        <w:t xml:space="preserve"> </w:t>
      </w:r>
      <w:r w:rsidRPr="00802929">
        <w:t>жестких</w:t>
      </w:r>
      <w:r w:rsidR="00802929" w:rsidRPr="00802929">
        <w:t xml:space="preserve"> </w:t>
      </w:r>
      <w:r w:rsidRPr="00802929">
        <w:t>регуляторных</w:t>
      </w:r>
      <w:r w:rsidR="00802929" w:rsidRPr="00802929">
        <w:t xml:space="preserve"> </w:t>
      </w:r>
      <w:r w:rsidRPr="00802929">
        <w:t>требований</w:t>
      </w:r>
      <w:r w:rsidR="00802929" w:rsidRPr="00802929">
        <w:t xml:space="preserve"> </w:t>
      </w:r>
      <w:r w:rsidRPr="00802929">
        <w:t>российского</w:t>
      </w:r>
      <w:r w:rsidR="00802929" w:rsidRPr="00802929">
        <w:t xml:space="preserve"> </w:t>
      </w:r>
      <w:r w:rsidRPr="00802929">
        <w:t>законодательства.</w:t>
      </w:r>
      <w:r w:rsidR="00802929" w:rsidRPr="00802929">
        <w:t xml:space="preserve"> </w:t>
      </w:r>
      <w:r w:rsidRPr="00802929">
        <w:t>Предложенная</w:t>
      </w:r>
      <w:r w:rsidR="00802929" w:rsidRPr="00802929">
        <w:t xml:space="preserve"> </w:t>
      </w:r>
      <w:r w:rsidRPr="00802929">
        <w:t>гибридная</w:t>
      </w:r>
      <w:r w:rsidR="00802929" w:rsidRPr="00802929">
        <w:t xml:space="preserve"> </w:t>
      </w:r>
      <w:r w:rsidRPr="00802929">
        <w:t>архитектура,</w:t>
      </w:r>
      <w:r w:rsidR="00802929" w:rsidRPr="00802929">
        <w:t xml:space="preserve"> </w:t>
      </w:r>
      <w:r w:rsidRPr="00802929">
        <w:t>сочетающая</w:t>
      </w:r>
      <w:r w:rsidR="00802929" w:rsidRPr="00802929">
        <w:t xml:space="preserve"> </w:t>
      </w:r>
      <w:r w:rsidRPr="00802929">
        <w:t>традиционные</w:t>
      </w:r>
      <w:r w:rsidR="00802929" w:rsidRPr="00802929">
        <w:t xml:space="preserve"> </w:t>
      </w:r>
      <w:r w:rsidRPr="00802929">
        <w:t>методы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безопасности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интеллектуальными</w:t>
      </w:r>
      <w:r w:rsidR="00802929" w:rsidRPr="00802929">
        <w:t xml:space="preserve"> </w:t>
      </w:r>
      <w:r w:rsidRPr="00802929">
        <w:t>технологиями,</w:t>
      </w:r>
      <w:r w:rsidR="00802929" w:rsidRPr="00802929">
        <w:t xml:space="preserve"> </w:t>
      </w:r>
      <w:r w:rsidRPr="00802929">
        <w:t>позволяет</w:t>
      </w:r>
      <w:r w:rsidR="00802929" w:rsidRPr="00802929">
        <w:t xml:space="preserve"> </w:t>
      </w:r>
      <w:r w:rsidRPr="00802929">
        <w:t>достичь</w:t>
      </w:r>
      <w:r w:rsidR="00802929" w:rsidRPr="00802929">
        <w:t xml:space="preserve"> </w:t>
      </w:r>
      <w:r w:rsidRPr="00802929">
        <w:t>нового</w:t>
      </w:r>
      <w:r w:rsidR="00802929" w:rsidRPr="00802929">
        <w:t xml:space="preserve"> </w:t>
      </w:r>
      <w:r w:rsidRPr="00802929">
        <w:t>уровня</w:t>
      </w:r>
      <w:r w:rsidR="00802929" w:rsidRPr="00802929">
        <w:t xml:space="preserve"> </w:t>
      </w:r>
      <w:r w:rsidRPr="00802929">
        <w:t>защищенности</w:t>
      </w:r>
      <w:r w:rsidR="00802929" w:rsidRPr="00802929">
        <w:t xml:space="preserve"> </w:t>
      </w:r>
      <w:r w:rsidRPr="00802929">
        <w:t>программных</w:t>
      </w:r>
      <w:r w:rsidR="00802929" w:rsidRPr="00802929">
        <w:t xml:space="preserve"> </w:t>
      </w:r>
      <w:r w:rsidRPr="00802929">
        <w:t>продуктов</w:t>
      </w:r>
      <w:r w:rsidR="00802929" w:rsidRPr="00802929">
        <w:t xml:space="preserve"> </w:t>
      </w:r>
      <w:r w:rsidRPr="00802929">
        <w:t>при</w:t>
      </w:r>
      <w:r w:rsidR="00802929" w:rsidRPr="00802929">
        <w:t xml:space="preserve"> </w:t>
      </w:r>
      <w:r w:rsidRPr="00802929">
        <w:t>сохранении</w:t>
      </w:r>
      <w:r w:rsidR="00802929" w:rsidRPr="00802929">
        <w:t xml:space="preserve"> </w:t>
      </w:r>
      <w:r w:rsidRPr="00802929">
        <w:t>соответствия</w:t>
      </w:r>
      <w:r w:rsidR="00802929" w:rsidRPr="00802929">
        <w:t xml:space="preserve"> </w:t>
      </w:r>
      <w:r w:rsidRPr="00802929">
        <w:t>нормативным</w:t>
      </w:r>
      <w:r w:rsidR="00802929" w:rsidRPr="00802929">
        <w:t xml:space="preserve"> </w:t>
      </w:r>
      <w:r w:rsidRPr="00802929">
        <w:t>требованиям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Практическая</w:t>
      </w:r>
      <w:r w:rsidR="00802929" w:rsidRPr="00802929">
        <w:t xml:space="preserve"> </w:t>
      </w:r>
      <w:r w:rsidRPr="00802929">
        <w:t>апробация</w:t>
      </w:r>
      <w:r w:rsidR="00802929" w:rsidRPr="00802929">
        <w:t xml:space="preserve"> </w:t>
      </w:r>
      <w:r w:rsidRPr="00802929">
        <w:t>подтвердила</w:t>
      </w:r>
      <w:r w:rsidR="00802929" w:rsidRPr="00802929">
        <w:t xml:space="preserve"> </w:t>
      </w:r>
      <w:r w:rsidRPr="00802929">
        <w:t>значительный</w:t>
      </w:r>
      <w:r w:rsidR="00802929" w:rsidRPr="00802929">
        <w:t xml:space="preserve"> </w:t>
      </w:r>
      <w:r w:rsidRPr="00802929">
        <w:t>потенциал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овышении</w:t>
      </w:r>
      <w:r w:rsidR="00802929" w:rsidRPr="00802929">
        <w:t xml:space="preserve"> </w:t>
      </w:r>
      <w:r w:rsidRPr="00802929">
        <w:t>полноты</w:t>
      </w:r>
      <w:r w:rsidR="00802929" w:rsidRPr="00802929">
        <w:t xml:space="preserve"> </w:t>
      </w:r>
      <w:r w:rsidRPr="00802929">
        <w:t>выявления</w:t>
      </w:r>
      <w:r w:rsidR="00802929" w:rsidRPr="00802929">
        <w:t xml:space="preserve"> </w:t>
      </w:r>
      <w:r w:rsidRPr="00802929">
        <w:t>уязвимостей,</w:t>
      </w:r>
      <w:r w:rsidR="00802929" w:rsidRPr="00802929">
        <w:t xml:space="preserve"> </w:t>
      </w:r>
      <w:r w:rsidRPr="00802929">
        <w:t>снижении</w:t>
      </w:r>
      <w:r w:rsidR="00802929" w:rsidRPr="00802929">
        <w:t xml:space="preserve"> </w:t>
      </w:r>
      <w:r w:rsidRPr="00802929">
        <w:t>количества</w:t>
      </w:r>
      <w:r w:rsidR="00802929" w:rsidRPr="00802929">
        <w:t xml:space="preserve"> </w:t>
      </w:r>
      <w:r w:rsidRPr="00802929">
        <w:t>ложных</w:t>
      </w:r>
      <w:r w:rsidR="00802929" w:rsidRPr="00802929">
        <w:t xml:space="preserve"> </w:t>
      </w:r>
      <w:r w:rsidRPr="00802929">
        <w:t>срабатываний,</w:t>
      </w:r>
      <w:r w:rsidR="00802929" w:rsidRPr="00802929">
        <w:t xml:space="preserve"> </w:t>
      </w:r>
      <w:r w:rsidRPr="00802929">
        <w:t>ускорении</w:t>
      </w:r>
      <w:r w:rsidR="00802929" w:rsidRPr="00802929">
        <w:t xml:space="preserve"> </w:t>
      </w:r>
      <w:r w:rsidRPr="00802929">
        <w:t>процессов</w:t>
      </w:r>
      <w:r w:rsidR="00802929" w:rsidRPr="00802929">
        <w:t xml:space="preserve"> </w:t>
      </w:r>
      <w:r w:rsidRPr="00802929">
        <w:t>разработки.</w:t>
      </w:r>
      <w:r w:rsidR="00802929" w:rsidRPr="00802929">
        <w:t xml:space="preserve"> </w:t>
      </w:r>
      <w:r w:rsidRPr="00802929">
        <w:t>Экономический</w:t>
      </w:r>
      <w:r w:rsidR="00802929" w:rsidRPr="00802929">
        <w:t xml:space="preserve"> </w:t>
      </w:r>
      <w:r w:rsidRPr="00802929">
        <w:t>анализ</w:t>
      </w:r>
      <w:r w:rsidR="00802929" w:rsidRPr="00802929">
        <w:t xml:space="preserve"> </w:t>
      </w:r>
      <w:r w:rsidRPr="00802929">
        <w:t>показывает</w:t>
      </w:r>
      <w:r w:rsidR="00802929" w:rsidRPr="00802929">
        <w:t xml:space="preserve"> </w:t>
      </w:r>
      <w:r w:rsidRPr="00802929">
        <w:t>окупаемость</w:t>
      </w:r>
      <w:r w:rsidR="00802929" w:rsidRPr="00802929">
        <w:t xml:space="preserve"> </w:t>
      </w:r>
      <w:r w:rsidRPr="00802929">
        <w:t>инвестиций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течение</w:t>
      </w:r>
      <w:r w:rsidR="00802929" w:rsidRPr="00802929">
        <w:t xml:space="preserve"> </w:t>
      </w:r>
      <w:r w:rsidRPr="00802929">
        <w:t>приемлемого</w:t>
      </w:r>
      <w:r w:rsidR="00802929" w:rsidRPr="00802929">
        <w:t xml:space="preserve"> </w:t>
      </w:r>
      <w:r w:rsidRPr="00802929">
        <w:t>срока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долгосрочные</w:t>
      </w:r>
      <w:r w:rsidR="00802929" w:rsidRPr="00802929">
        <w:t xml:space="preserve"> </w:t>
      </w:r>
      <w:r w:rsidRPr="00802929">
        <w:t>выгоды</w:t>
      </w:r>
      <w:r w:rsidR="00802929" w:rsidRPr="00802929">
        <w:t xml:space="preserve"> </w:t>
      </w:r>
      <w:r w:rsidRPr="00802929">
        <w:t>от</w:t>
      </w:r>
      <w:r w:rsidR="00802929" w:rsidRPr="00802929">
        <w:t xml:space="preserve"> </w:t>
      </w:r>
      <w:r w:rsidRPr="00802929">
        <w:t>внедрения</w:t>
      </w:r>
      <w:r w:rsidR="00802929" w:rsidRPr="00802929">
        <w:t xml:space="preserve"> </w:t>
      </w:r>
      <w:r w:rsidRPr="00802929">
        <w:t>интеллектуальных</w:t>
      </w:r>
      <w:r w:rsidR="00802929" w:rsidRPr="00802929">
        <w:t xml:space="preserve"> </w:t>
      </w:r>
      <w:r w:rsidRPr="00802929">
        <w:t>систем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Вместе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тем</w:t>
      </w:r>
      <w:r w:rsidR="00802929" w:rsidRPr="00802929">
        <w:t xml:space="preserve"> </w:t>
      </w:r>
      <w:r w:rsidRPr="00802929">
        <w:t>исследование</w:t>
      </w:r>
      <w:r w:rsidR="00802929" w:rsidRPr="00802929">
        <w:t xml:space="preserve"> </w:t>
      </w:r>
      <w:r w:rsidRPr="00802929">
        <w:t>выявило</w:t>
      </w:r>
      <w:r w:rsidR="00802929" w:rsidRPr="00802929">
        <w:t xml:space="preserve"> </w:t>
      </w:r>
      <w:r w:rsidRPr="00802929">
        <w:t>ряд</w:t>
      </w:r>
      <w:r w:rsidR="00802929" w:rsidRPr="00802929">
        <w:t xml:space="preserve"> </w:t>
      </w:r>
      <w:r w:rsidRPr="00802929">
        <w:t>вызовов,</w:t>
      </w:r>
      <w:r w:rsidR="00802929" w:rsidRPr="00802929">
        <w:t xml:space="preserve"> </w:t>
      </w:r>
      <w:r w:rsidRPr="00802929">
        <w:t>требующих</w:t>
      </w:r>
      <w:r w:rsidR="00802929" w:rsidRPr="00802929">
        <w:t xml:space="preserve"> </w:t>
      </w:r>
      <w:r w:rsidRPr="00802929">
        <w:t>дальнейшей</w:t>
      </w:r>
      <w:r w:rsidR="00802929" w:rsidRPr="00802929">
        <w:t xml:space="preserve"> </w:t>
      </w:r>
      <w:r w:rsidRPr="00802929">
        <w:t>проработки.</w:t>
      </w:r>
      <w:r w:rsidR="00802929" w:rsidRPr="00802929">
        <w:t xml:space="preserve"> </w:t>
      </w:r>
      <w:r w:rsidRPr="00802929">
        <w:t>Вопросы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транспарентност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объяснимости</w:t>
      </w:r>
      <w:r w:rsidR="00802929" w:rsidRPr="00802929">
        <w:t xml:space="preserve"> </w:t>
      </w:r>
      <w:r w:rsidRPr="00802929">
        <w:t>решений</w:t>
      </w:r>
      <w:r w:rsidR="00802929" w:rsidRPr="00802929">
        <w:t xml:space="preserve"> </w:t>
      </w:r>
      <w:r w:rsidRPr="00802929">
        <w:t>ИИ,</w:t>
      </w:r>
      <w:r w:rsidR="00802929" w:rsidRPr="00802929">
        <w:t xml:space="preserve"> </w:t>
      </w:r>
      <w:r w:rsidRPr="00802929">
        <w:t>защиты</w:t>
      </w:r>
      <w:r w:rsidR="00802929" w:rsidRPr="00802929">
        <w:t xml:space="preserve"> </w:t>
      </w:r>
      <w:r w:rsidRPr="00802929">
        <w:t>самих</w:t>
      </w:r>
      <w:r w:rsidR="00802929" w:rsidRPr="00802929">
        <w:t xml:space="preserve"> </w:t>
      </w:r>
      <w:r w:rsidRPr="00802929">
        <w:t>интеллектуальных</w:t>
      </w:r>
      <w:r w:rsidR="00802929" w:rsidRPr="00802929">
        <w:t xml:space="preserve"> </w:t>
      </w:r>
      <w:r w:rsidRPr="00802929">
        <w:t>систем</w:t>
      </w:r>
      <w:r w:rsidR="00802929" w:rsidRPr="00802929">
        <w:t xml:space="preserve"> </w:t>
      </w:r>
      <w:r w:rsidRPr="00802929">
        <w:t>от</w:t>
      </w:r>
      <w:r w:rsidR="00802929" w:rsidRPr="00802929">
        <w:t xml:space="preserve"> </w:t>
      </w:r>
      <w:r w:rsidRPr="00802929">
        <w:t>целенаправленных</w:t>
      </w:r>
      <w:r w:rsidR="00802929" w:rsidRPr="00802929">
        <w:t xml:space="preserve"> </w:t>
      </w:r>
      <w:r w:rsidRPr="00802929">
        <w:t>атак,</w:t>
      </w:r>
      <w:r w:rsidR="00802929" w:rsidRPr="00802929">
        <w:t xml:space="preserve"> </w:t>
      </w:r>
      <w:r w:rsidRPr="00802929">
        <w:t>правовой</w:t>
      </w:r>
      <w:r w:rsidR="00802929" w:rsidRPr="00802929">
        <w:t xml:space="preserve"> </w:t>
      </w:r>
      <w:r w:rsidRPr="00802929">
        <w:t>ответственности</w:t>
      </w:r>
      <w:r w:rsidR="00802929" w:rsidRPr="00802929">
        <w:t xml:space="preserve"> </w:t>
      </w:r>
      <w:r w:rsidRPr="00802929">
        <w:t>за</w:t>
      </w:r>
      <w:r w:rsidR="00802929" w:rsidRPr="00802929">
        <w:t xml:space="preserve"> </w:t>
      </w:r>
      <w:r w:rsidRPr="00802929">
        <w:t>решения,</w:t>
      </w:r>
      <w:r w:rsidR="00802929" w:rsidRPr="00802929">
        <w:t xml:space="preserve"> </w:t>
      </w:r>
      <w:r w:rsidRPr="00802929">
        <w:t>принятые</w:t>
      </w:r>
      <w:r w:rsidR="00802929" w:rsidRPr="00802929">
        <w:t xml:space="preserve"> </w:t>
      </w:r>
      <w:r w:rsidRPr="00802929">
        <w:t>с</w:t>
      </w:r>
      <w:r w:rsidR="00802929" w:rsidRPr="00802929">
        <w:t xml:space="preserve"> </w:t>
      </w:r>
      <w:r w:rsidRPr="00802929">
        <w:t>участием</w:t>
      </w:r>
      <w:r w:rsidR="00802929" w:rsidRPr="00802929">
        <w:t xml:space="preserve"> </w:t>
      </w:r>
      <w:r w:rsidRPr="00802929">
        <w:t>ИИ,</w:t>
      </w:r>
      <w:r w:rsidR="00802929" w:rsidRPr="00802929">
        <w:t xml:space="preserve"> </w:t>
      </w:r>
      <w:r w:rsidRPr="00802929">
        <w:t>остаются</w:t>
      </w:r>
      <w:r w:rsidR="00802929" w:rsidRPr="00802929">
        <w:t xml:space="preserve"> </w:t>
      </w:r>
      <w:r w:rsidRPr="00802929">
        <w:t>открытым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требуют</w:t>
      </w:r>
      <w:r w:rsidR="00802929" w:rsidRPr="00802929">
        <w:t xml:space="preserve"> </w:t>
      </w:r>
      <w:r w:rsidRPr="00802929">
        <w:t>как</w:t>
      </w:r>
      <w:r w:rsidR="00802929" w:rsidRPr="00802929">
        <w:t xml:space="preserve"> </w:t>
      </w:r>
      <w:r w:rsidRPr="00802929">
        <w:t>технологических</w:t>
      </w:r>
      <w:r w:rsidR="00802929" w:rsidRPr="00802929">
        <w:t xml:space="preserve"> </w:t>
      </w:r>
      <w:r w:rsidRPr="00802929">
        <w:t>инноваций,</w:t>
      </w:r>
      <w:r w:rsidR="00802929" w:rsidRPr="00802929">
        <w:t xml:space="preserve"> </w:t>
      </w:r>
      <w:r w:rsidRPr="00802929">
        <w:t>так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эволюции</w:t>
      </w:r>
      <w:r w:rsidR="00802929" w:rsidRPr="00802929">
        <w:t xml:space="preserve"> </w:t>
      </w:r>
      <w:r w:rsidRPr="00802929">
        <w:t>нормативной</w:t>
      </w:r>
      <w:r w:rsidR="00802929" w:rsidRPr="00802929">
        <w:t xml:space="preserve"> </w:t>
      </w:r>
      <w:r w:rsidRPr="00802929">
        <w:t>базы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Особое</w:t>
      </w:r>
      <w:r w:rsidR="00802929" w:rsidRPr="00802929">
        <w:t xml:space="preserve"> </w:t>
      </w:r>
      <w:r w:rsidRPr="00802929">
        <w:t>внимание</w:t>
      </w:r>
      <w:r w:rsidR="00802929" w:rsidRPr="00802929">
        <w:t xml:space="preserve"> </w:t>
      </w:r>
      <w:r w:rsidRPr="00802929">
        <w:t>должно</w:t>
      </w:r>
      <w:r w:rsidR="00802929" w:rsidRPr="00802929">
        <w:t xml:space="preserve"> </w:t>
      </w:r>
      <w:r w:rsidRPr="00802929">
        <w:t>быть</w:t>
      </w:r>
      <w:r w:rsidR="00802929" w:rsidRPr="00802929">
        <w:t xml:space="preserve"> </w:t>
      </w:r>
      <w:r w:rsidRPr="00802929">
        <w:t>уделено</w:t>
      </w:r>
      <w:r w:rsidR="00802929" w:rsidRPr="00802929">
        <w:t xml:space="preserve"> </w:t>
      </w:r>
      <w:r w:rsidRPr="00802929">
        <w:t>социальным</w:t>
      </w:r>
      <w:r w:rsidR="00802929" w:rsidRPr="00802929">
        <w:t xml:space="preserve"> </w:t>
      </w:r>
      <w:r w:rsidRPr="00802929">
        <w:t>аспектам</w:t>
      </w:r>
      <w:r w:rsidR="00802929" w:rsidRPr="00802929">
        <w:t xml:space="preserve"> </w:t>
      </w:r>
      <w:r w:rsidRPr="00802929">
        <w:t>трансформации.</w:t>
      </w:r>
      <w:r w:rsidR="00802929" w:rsidRPr="00802929">
        <w:t xml:space="preserve"> </w:t>
      </w:r>
      <w:r w:rsidRPr="00802929">
        <w:t>Изменение</w:t>
      </w:r>
      <w:r w:rsidR="00802929" w:rsidRPr="00802929">
        <w:t xml:space="preserve"> </w:t>
      </w:r>
      <w:r w:rsidRPr="00802929">
        <w:t>профессионального</w:t>
      </w:r>
      <w:r w:rsidR="00802929" w:rsidRPr="00802929">
        <w:t xml:space="preserve"> </w:t>
      </w:r>
      <w:r w:rsidRPr="00802929">
        <w:t>ландшафта,</w:t>
      </w:r>
      <w:r w:rsidR="00802929" w:rsidRPr="00802929">
        <w:t xml:space="preserve"> </w:t>
      </w:r>
      <w:r w:rsidRPr="00802929">
        <w:t>необходимость</w:t>
      </w:r>
      <w:r w:rsidR="00802929" w:rsidRPr="00802929">
        <w:t xml:space="preserve"> </w:t>
      </w:r>
      <w:r w:rsidRPr="00802929">
        <w:t>переподготовки</w:t>
      </w:r>
      <w:r w:rsidR="00802929" w:rsidRPr="00802929">
        <w:t xml:space="preserve"> </w:t>
      </w:r>
      <w:r w:rsidRPr="00802929">
        <w:t>кадров,</w:t>
      </w:r>
      <w:r w:rsidR="00802929" w:rsidRPr="00802929">
        <w:t xml:space="preserve"> </w:t>
      </w:r>
      <w:r w:rsidRPr="00802929">
        <w:t>риски</w:t>
      </w:r>
      <w:r w:rsidR="00802929" w:rsidRPr="00802929">
        <w:t xml:space="preserve"> </w:t>
      </w:r>
      <w:r w:rsidRPr="00802929">
        <w:t>цифрового</w:t>
      </w:r>
      <w:r w:rsidR="00802929" w:rsidRPr="00802929">
        <w:t xml:space="preserve"> </w:t>
      </w:r>
      <w:r w:rsidRPr="00802929">
        <w:t>неравенства</w:t>
      </w:r>
      <w:r w:rsidR="00802929" w:rsidRPr="00802929">
        <w:t xml:space="preserve"> </w:t>
      </w:r>
      <w:r w:rsidR="00031D06">
        <w:t>–</w:t>
      </w:r>
      <w:r w:rsidR="00802929" w:rsidRPr="00802929">
        <w:t xml:space="preserve"> </w:t>
      </w:r>
      <w:r w:rsidRPr="00802929">
        <w:t>все</w:t>
      </w:r>
      <w:r w:rsidR="00802929" w:rsidRPr="00802929">
        <w:t xml:space="preserve"> </w:t>
      </w:r>
      <w:r w:rsidRPr="00802929">
        <w:t>эти</w:t>
      </w:r>
      <w:r w:rsidR="00802929" w:rsidRPr="00802929">
        <w:t xml:space="preserve"> </w:t>
      </w:r>
      <w:r w:rsidRPr="00802929">
        <w:t>факторы</w:t>
      </w:r>
      <w:r w:rsidR="00802929" w:rsidRPr="00802929">
        <w:t xml:space="preserve"> </w:t>
      </w:r>
      <w:r w:rsidRPr="00802929">
        <w:t>требуют</w:t>
      </w:r>
      <w:r w:rsidR="00802929" w:rsidRPr="00802929">
        <w:t xml:space="preserve"> </w:t>
      </w:r>
      <w:r w:rsidRPr="00802929">
        <w:t>проактивного</w:t>
      </w:r>
      <w:r w:rsidR="00802929" w:rsidRPr="00802929">
        <w:t xml:space="preserve"> </w:t>
      </w:r>
      <w:r w:rsidRPr="00802929">
        <w:t>управления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государственной</w:t>
      </w:r>
      <w:r w:rsidR="00802929" w:rsidRPr="00802929">
        <w:t xml:space="preserve"> </w:t>
      </w:r>
      <w:r w:rsidRPr="00802929">
        <w:t>поддержки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Дальнейшие</w:t>
      </w:r>
      <w:r w:rsidR="00802929" w:rsidRPr="00802929">
        <w:t xml:space="preserve"> </w:t>
      </w:r>
      <w:r w:rsidRPr="00802929">
        <w:t>исследования</w:t>
      </w:r>
      <w:r w:rsidR="00802929" w:rsidRPr="00802929">
        <w:t xml:space="preserve"> </w:t>
      </w:r>
      <w:r w:rsidRPr="00802929">
        <w:t>должны</w:t>
      </w:r>
      <w:r w:rsidR="00802929" w:rsidRPr="00802929">
        <w:t xml:space="preserve"> </w:t>
      </w:r>
      <w:r w:rsidRPr="00802929">
        <w:t>быть</w:t>
      </w:r>
      <w:r w:rsidR="00802929" w:rsidRPr="00802929">
        <w:t xml:space="preserve"> </w:t>
      </w:r>
      <w:r w:rsidRPr="00802929">
        <w:t>направлены</w:t>
      </w:r>
      <w:r w:rsidR="00802929" w:rsidRPr="00802929">
        <w:t xml:space="preserve"> </w:t>
      </w:r>
      <w:r w:rsidRPr="00802929">
        <w:t>на</w:t>
      </w:r>
      <w:r w:rsidR="00802929" w:rsidRPr="00802929">
        <w:t xml:space="preserve"> </w:t>
      </w:r>
      <w:r w:rsidRPr="00802929">
        <w:t>разработку</w:t>
      </w:r>
      <w:r w:rsidR="00802929" w:rsidRPr="00802929">
        <w:t xml:space="preserve"> </w:t>
      </w:r>
      <w:r w:rsidRPr="00802929">
        <w:t>методов</w:t>
      </w:r>
      <w:r w:rsidR="00802929" w:rsidRPr="00802929">
        <w:t xml:space="preserve"> </w:t>
      </w:r>
      <w:r w:rsidRPr="00802929">
        <w:t>обеспечения</w:t>
      </w:r>
      <w:r w:rsidR="00802929" w:rsidRPr="00802929">
        <w:t xml:space="preserve"> </w:t>
      </w:r>
      <w:r w:rsidRPr="00802929">
        <w:t>доверенного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(Trustworthy</w:t>
      </w:r>
      <w:r w:rsidR="00802929" w:rsidRPr="00802929">
        <w:t xml:space="preserve"> </w:t>
      </w:r>
      <w:r w:rsidRPr="00802929">
        <w:t>AI)</w:t>
      </w:r>
      <w:r w:rsidR="009279DB" w:rsidRPr="00802929">
        <w:rPr>
          <w:rStyle w:val="a9"/>
        </w:rPr>
        <w:footnoteReference w:id="31"/>
      </w:r>
      <w:r w:rsidRPr="00802929">
        <w:t>,</w:t>
      </w:r>
      <w:r w:rsidR="00802929" w:rsidRPr="00802929">
        <w:t xml:space="preserve"> </w:t>
      </w:r>
      <w:r w:rsidRPr="00802929">
        <w:t>создание</w:t>
      </w:r>
      <w:r w:rsidR="00802929" w:rsidRPr="00802929">
        <w:t xml:space="preserve"> </w:t>
      </w:r>
      <w:r w:rsidRPr="00802929">
        <w:t>отечественных</w:t>
      </w:r>
      <w:r w:rsidR="00802929" w:rsidRPr="00802929">
        <w:t xml:space="preserve"> </w:t>
      </w:r>
      <w:r w:rsidRPr="00802929">
        <w:t>решений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критически</w:t>
      </w:r>
      <w:r w:rsidR="00802929" w:rsidRPr="00802929">
        <w:t xml:space="preserve"> </w:t>
      </w:r>
      <w:r w:rsidRPr="00802929">
        <w:t>важных</w:t>
      </w:r>
      <w:r w:rsidR="00802929" w:rsidRPr="00802929">
        <w:t xml:space="preserve"> </w:t>
      </w:r>
      <w:r w:rsidRPr="00802929">
        <w:t>областей,</w:t>
      </w:r>
      <w:r w:rsidR="00802929" w:rsidRPr="00802929">
        <w:t xml:space="preserve"> </w:t>
      </w:r>
      <w:r w:rsidRPr="00802929">
        <w:t>формирование</w:t>
      </w:r>
      <w:r w:rsidR="00802929" w:rsidRPr="00802929">
        <w:t xml:space="preserve"> </w:t>
      </w:r>
      <w:r w:rsidRPr="00802929">
        <w:t>экосистемы</w:t>
      </w:r>
      <w:r w:rsidR="00802929" w:rsidRPr="00802929">
        <w:t xml:space="preserve"> </w:t>
      </w:r>
      <w:r w:rsidRPr="00802929">
        <w:t>взаимодействия</w:t>
      </w:r>
      <w:r w:rsidR="00802929" w:rsidRPr="00802929">
        <w:t xml:space="preserve"> </w:t>
      </w:r>
      <w:r w:rsidRPr="00802929">
        <w:t>индустрии,</w:t>
      </w:r>
      <w:r w:rsidR="00802929" w:rsidRPr="00802929">
        <w:t xml:space="preserve"> </w:t>
      </w:r>
      <w:r w:rsidRPr="00802929">
        <w:t>науки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регуляторов.</w:t>
      </w:r>
      <w:r w:rsidR="00802929" w:rsidRPr="00802929">
        <w:t xml:space="preserve"> </w:t>
      </w:r>
      <w:r w:rsidRPr="00802929">
        <w:t>Только</w:t>
      </w:r>
      <w:r w:rsidR="00802929" w:rsidRPr="00802929">
        <w:t xml:space="preserve"> </w:t>
      </w:r>
      <w:r w:rsidRPr="00802929">
        <w:t>через</w:t>
      </w:r>
      <w:r w:rsidR="00802929" w:rsidRPr="00802929">
        <w:t xml:space="preserve"> </w:t>
      </w:r>
      <w:r w:rsidRPr="00802929">
        <w:t>совместные</w:t>
      </w:r>
      <w:r w:rsidR="00802929" w:rsidRPr="00802929">
        <w:t xml:space="preserve"> </w:t>
      </w:r>
      <w:r w:rsidRPr="00802929">
        <w:t>усилия</w:t>
      </w:r>
      <w:r w:rsidR="00802929" w:rsidRPr="00802929">
        <w:t xml:space="preserve"> </w:t>
      </w:r>
      <w:r w:rsidRPr="00802929">
        <w:t>всех</w:t>
      </w:r>
      <w:r w:rsidR="00802929" w:rsidRPr="00802929">
        <w:t xml:space="preserve"> </w:t>
      </w:r>
      <w:r w:rsidRPr="00802929">
        <w:t>заинтересованных</w:t>
      </w:r>
      <w:r w:rsidR="00802929" w:rsidRPr="00802929">
        <w:t xml:space="preserve"> </w:t>
      </w:r>
      <w:r w:rsidRPr="00802929">
        <w:t>сторон</w:t>
      </w:r>
      <w:r w:rsidR="00802929" w:rsidRPr="00802929">
        <w:t xml:space="preserve"> </w:t>
      </w:r>
      <w:r w:rsidRPr="00802929">
        <w:t>возможно</w:t>
      </w:r>
      <w:r w:rsidR="00802929" w:rsidRPr="00802929">
        <w:t xml:space="preserve"> </w:t>
      </w:r>
      <w:r w:rsidRPr="00802929">
        <w:t>реализовать</w:t>
      </w:r>
      <w:r w:rsidR="00802929" w:rsidRPr="00802929">
        <w:t xml:space="preserve"> </w:t>
      </w:r>
      <w:r w:rsidRPr="00802929">
        <w:t>потенциал</w:t>
      </w:r>
      <w:r w:rsidR="00802929" w:rsidRPr="00802929">
        <w:t xml:space="preserve"> </w:t>
      </w:r>
      <w:r w:rsidRPr="00802929">
        <w:t>искусственного</w:t>
      </w:r>
      <w:r w:rsidR="00802929" w:rsidRPr="00802929">
        <w:t xml:space="preserve"> </w:t>
      </w:r>
      <w:r w:rsidRPr="00802929">
        <w:t>интеллекта</w:t>
      </w:r>
      <w:r w:rsidR="00802929" w:rsidRPr="00802929">
        <w:t xml:space="preserve"> </w:t>
      </w:r>
      <w:r w:rsidRPr="00802929">
        <w:t>для</w:t>
      </w:r>
      <w:r w:rsidR="00802929" w:rsidRPr="00802929">
        <w:t xml:space="preserve"> </w:t>
      </w:r>
      <w:r w:rsidRPr="00802929">
        <w:t>создания</w:t>
      </w:r>
      <w:r w:rsidR="00802929" w:rsidRPr="00802929">
        <w:t xml:space="preserve"> </w:t>
      </w:r>
      <w:r w:rsidRPr="00802929">
        <w:t>безопасной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надежной</w:t>
      </w:r>
      <w:r w:rsidR="00802929" w:rsidRPr="00802929">
        <w:t xml:space="preserve"> </w:t>
      </w:r>
      <w:r w:rsidRPr="00802929">
        <w:t>цифровой</w:t>
      </w:r>
      <w:r w:rsidR="00802929" w:rsidRPr="00802929">
        <w:t xml:space="preserve"> </w:t>
      </w:r>
      <w:r w:rsidRPr="00802929">
        <w:t>инфраструктуры</w:t>
      </w:r>
      <w:r w:rsidR="00802929" w:rsidRPr="00802929">
        <w:t xml:space="preserve"> </w:t>
      </w:r>
      <w:r w:rsidRPr="00802929">
        <w:t>будущего.</w:t>
      </w:r>
    </w:p>
    <w:p w:rsidR="00D95115" w:rsidRPr="00802929" w:rsidRDefault="00D95115" w:rsidP="00802929">
      <w:pPr>
        <w:pStyle w:val="whitespace-normal"/>
        <w:spacing w:before="0" w:beforeAutospacing="0" w:after="0" w:afterAutospacing="0" w:line="360" w:lineRule="auto"/>
        <w:ind w:firstLine="709"/>
        <w:contextualSpacing/>
        <w:jc w:val="both"/>
      </w:pPr>
      <w:r w:rsidRPr="00802929">
        <w:t>В</w:t>
      </w:r>
      <w:r w:rsidR="00802929" w:rsidRPr="00802929">
        <w:t xml:space="preserve"> </w:t>
      </w:r>
      <w:r w:rsidRPr="00802929">
        <w:t>заключение</w:t>
      </w:r>
      <w:r w:rsidR="00802929" w:rsidRPr="00802929">
        <w:t xml:space="preserve"> </w:t>
      </w:r>
      <w:r w:rsidRPr="00802929">
        <w:t>важно</w:t>
      </w:r>
      <w:r w:rsidR="00802929" w:rsidRPr="00802929">
        <w:t xml:space="preserve"> </w:t>
      </w:r>
      <w:r w:rsidRPr="00802929">
        <w:t>подчеркнуть,</w:t>
      </w:r>
      <w:r w:rsidR="00802929" w:rsidRPr="00802929">
        <w:t xml:space="preserve"> </w:t>
      </w:r>
      <w:r w:rsidRPr="00802929">
        <w:t>что</w:t>
      </w:r>
      <w:r w:rsidR="00802929" w:rsidRPr="00802929">
        <w:t xml:space="preserve"> </w:t>
      </w:r>
      <w:r w:rsidRPr="00802929">
        <w:t>применение</w:t>
      </w:r>
      <w:r w:rsidR="00802929" w:rsidRPr="00802929">
        <w:t xml:space="preserve"> </w:t>
      </w:r>
      <w:r w:rsidRPr="00802929">
        <w:t>ИИ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безопасной</w:t>
      </w:r>
      <w:r w:rsidR="00802929" w:rsidRPr="00802929">
        <w:t xml:space="preserve"> </w:t>
      </w:r>
      <w:r w:rsidRPr="00802929">
        <w:t>разработке</w:t>
      </w:r>
      <w:r w:rsidR="00802929" w:rsidRPr="00802929">
        <w:t xml:space="preserve"> </w:t>
      </w:r>
      <w:r w:rsidR="00031D06">
        <w:t>–</w:t>
      </w:r>
      <w:r w:rsidR="00802929" w:rsidRPr="00802929">
        <w:t xml:space="preserve"> </w:t>
      </w:r>
      <w:r w:rsidRPr="00802929">
        <w:t>это</w:t>
      </w:r>
      <w:r w:rsidR="00802929" w:rsidRPr="00802929">
        <w:t xml:space="preserve"> </w:t>
      </w:r>
      <w:r w:rsidRPr="00802929">
        <w:t>не</w:t>
      </w:r>
      <w:r w:rsidR="00802929" w:rsidRPr="00802929">
        <w:t xml:space="preserve"> </w:t>
      </w:r>
      <w:r w:rsidRPr="00802929">
        <w:t>просто</w:t>
      </w:r>
      <w:r w:rsidR="00802929" w:rsidRPr="00802929">
        <w:t xml:space="preserve"> </w:t>
      </w:r>
      <w:r w:rsidRPr="00802929">
        <w:t>технологическая</w:t>
      </w:r>
      <w:r w:rsidR="00802929" w:rsidRPr="00802929">
        <w:t xml:space="preserve"> </w:t>
      </w:r>
      <w:r w:rsidRPr="00802929">
        <w:t>инновация,</w:t>
      </w:r>
      <w:r w:rsidR="00802929" w:rsidRPr="00802929">
        <w:t xml:space="preserve"> </w:t>
      </w:r>
      <w:r w:rsidRPr="00802929">
        <w:t>а</w:t>
      </w:r>
      <w:r w:rsidR="00802929" w:rsidRPr="00802929">
        <w:t xml:space="preserve"> </w:t>
      </w:r>
      <w:r w:rsidRPr="00802929">
        <w:t>фундаментальный</w:t>
      </w:r>
      <w:r w:rsidR="00802929" w:rsidRPr="00802929">
        <w:t xml:space="preserve"> </w:t>
      </w:r>
      <w:r w:rsidRPr="00802929">
        <w:t>сдвиг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подходе</w:t>
      </w:r>
      <w:r w:rsidR="00802929" w:rsidRPr="00802929">
        <w:t xml:space="preserve"> </w:t>
      </w:r>
      <w:r w:rsidRPr="00802929">
        <w:t>к</w:t>
      </w:r>
      <w:r w:rsidR="00802929" w:rsidRPr="00802929">
        <w:t xml:space="preserve"> </w:t>
      </w:r>
      <w:r w:rsidRPr="00802929">
        <w:t>обеспечению</w:t>
      </w:r>
      <w:r w:rsidR="00802929" w:rsidRPr="00802929">
        <w:t xml:space="preserve"> </w:t>
      </w:r>
      <w:r w:rsidRPr="00802929">
        <w:t>безопасности</w:t>
      </w:r>
      <w:r w:rsidR="00802929" w:rsidRPr="00802929">
        <w:t xml:space="preserve"> </w:t>
      </w:r>
      <w:r w:rsidRPr="00802929">
        <w:t>цифровых</w:t>
      </w:r>
      <w:r w:rsidR="00802929" w:rsidRPr="00802929">
        <w:t xml:space="preserve"> </w:t>
      </w:r>
      <w:r w:rsidRPr="00802929">
        <w:t>систем.</w:t>
      </w:r>
      <w:r w:rsidR="00802929" w:rsidRPr="00802929">
        <w:t xml:space="preserve"> </w:t>
      </w:r>
      <w:r w:rsidRPr="00802929">
        <w:t>Этот</w:t>
      </w:r>
      <w:r w:rsidR="00802929" w:rsidRPr="00802929">
        <w:t xml:space="preserve"> </w:t>
      </w:r>
      <w:r w:rsidRPr="00802929">
        <w:t>сдвиг</w:t>
      </w:r>
      <w:r w:rsidR="00802929" w:rsidRPr="00802929">
        <w:t xml:space="preserve"> </w:t>
      </w:r>
      <w:r w:rsidRPr="00802929">
        <w:t>требует</w:t>
      </w:r>
      <w:r w:rsidR="00802929" w:rsidRPr="00802929">
        <w:t xml:space="preserve"> </w:t>
      </w:r>
      <w:r w:rsidRPr="00802929">
        <w:t>не</w:t>
      </w:r>
      <w:r w:rsidR="00802929" w:rsidRPr="00802929">
        <w:t xml:space="preserve"> </w:t>
      </w:r>
      <w:r w:rsidRPr="00802929">
        <w:t>только</w:t>
      </w:r>
      <w:r w:rsidR="00802929" w:rsidRPr="00802929">
        <w:t xml:space="preserve"> </w:t>
      </w:r>
      <w:r w:rsidRPr="00802929">
        <w:t>новых</w:t>
      </w:r>
      <w:r w:rsidR="00802929" w:rsidRPr="00802929">
        <w:t xml:space="preserve"> </w:t>
      </w:r>
      <w:r w:rsidRPr="00802929">
        <w:t>технологий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методов,</w:t>
      </w:r>
      <w:r w:rsidR="00802929" w:rsidRPr="00802929">
        <w:t xml:space="preserve"> </w:t>
      </w:r>
      <w:r w:rsidRPr="00802929">
        <w:t>но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новой</w:t>
      </w:r>
      <w:r w:rsidR="00802929" w:rsidRPr="00802929">
        <w:t xml:space="preserve"> </w:t>
      </w:r>
      <w:r w:rsidRPr="00802929">
        <w:t>философии,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которой</w:t>
      </w:r>
      <w:r w:rsidR="00802929" w:rsidRPr="00802929">
        <w:t xml:space="preserve"> </w:t>
      </w:r>
      <w:r w:rsidRPr="00802929">
        <w:t>человек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машина</w:t>
      </w:r>
      <w:r w:rsidR="00802929" w:rsidRPr="00802929">
        <w:t xml:space="preserve"> </w:t>
      </w:r>
      <w:r w:rsidRPr="00802929">
        <w:t>работают</w:t>
      </w:r>
      <w:r w:rsidR="00802929" w:rsidRPr="00802929">
        <w:t xml:space="preserve"> </w:t>
      </w:r>
      <w:r w:rsidRPr="00802929">
        <w:t>в</w:t>
      </w:r>
      <w:r w:rsidR="00802929" w:rsidRPr="00802929">
        <w:t xml:space="preserve"> </w:t>
      </w:r>
      <w:r w:rsidRPr="00802929">
        <w:t>синергии,</w:t>
      </w:r>
      <w:r w:rsidR="00802929" w:rsidRPr="00802929">
        <w:t xml:space="preserve"> </w:t>
      </w:r>
      <w:r w:rsidRPr="00802929">
        <w:t>дополняя</w:t>
      </w:r>
      <w:r w:rsidR="00802929" w:rsidRPr="00802929">
        <w:t xml:space="preserve"> </w:t>
      </w:r>
      <w:r w:rsidRPr="00802929">
        <w:t>и</w:t>
      </w:r>
      <w:r w:rsidR="00802929" w:rsidRPr="00802929">
        <w:t xml:space="preserve"> </w:t>
      </w:r>
      <w:r w:rsidRPr="00802929">
        <w:t>усиливая</w:t>
      </w:r>
      <w:r w:rsidR="00802929" w:rsidRPr="00802929">
        <w:t xml:space="preserve"> </w:t>
      </w:r>
      <w:r w:rsidRPr="00802929">
        <w:t>возможности</w:t>
      </w:r>
      <w:r w:rsidR="00802929" w:rsidRPr="00802929">
        <w:t xml:space="preserve"> </w:t>
      </w:r>
      <w:r w:rsidRPr="00802929">
        <w:t>друг</w:t>
      </w:r>
      <w:r w:rsidR="00802929" w:rsidRPr="00802929">
        <w:t xml:space="preserve"> </w:t>
      </w:r>
      <w:r w:rsidRPr="00802929">
        <w:t>друга.</w:t>
      </w:r>
      <w:r w:rsidR="00802929" w:rsidRPr="00802929">
        <w:t xml:space="preserve"> </w:t>
      </w:r>
      <w:r w:rsidRPr="00802929">
        <w:t>Только</w:t>
      </w:r>
      <w:r w:rsidR="00802929" w:rsidRPr="00802929">
        <w:t xml:space="preserve"> </w:t>
      </w:r>
      <w:r w:rsidRPr="00802929">
        <w:t>такой</w:t>
      </w:r>
      <w:r w:rsidR="00802929" w:rsidRPr="00802929">
        <w:t xml:space="preserve"> </w:t>
      </w:r>
      <w:r w:rsidRPr="00802929">
        <w:t>подход</w:t>
      </w:r>
      <w:r w:rsidR="00802929" w:rsidRPr="00802929">
        <w:t xml:space="preserve"> </w:t>
      </w:r>
      <w:r w:rsidRPr="00802929">
        <w:t>позволит</w:t>
      </w:r>
      <w:r w:rsidR="00802929" w:rsidRPr="00802929">
        <w:t xml:space="preserve"> </w:t>
      </w:r>
      <w:r w:rsidRPr="00802929">
        <w:t>создать</w:t>
      </w:r>
      <w:r w:rsidR="00802929" w:rsidRPr="00802929">
        <w:t xml:space="preserve"> </w:t>
      </w:r>
      <w:r w:rsidRPr="00802929">
        <w:t>по-настоящему</w:t>
      </w:r>
      <w:r w:rsidR="00802929" w:rsidRPr="00802929">
        <w:t xml:space="preserve"> </w:t>
      </w:r>
      <w:r w:rsidRPr="00802929">
        <w:t>безопасную</w:t>
      </w:r>
      <w:r w:rsidR="00802929" w:rsidRPr="00802929">
        <w:t xml:space="preserve"> </w:t>
      </w:r>
      <w:r w:rsidRPr="00802929">
        <w:t>цифровую</w:t>
      </w:r>
      <w:r w:rsidR="00802929" w:rsidRPr="00802929">
        <w:t xml:space="preserve"> </w:t>
      </w:r>
      <w:r w:rsidRPr="00802929">
        <w:t>среду,</w:t>
      </w:r>
      <w:r w:rsidR="00802929" w:rsidRPr="00802929">
        <w:t xml:space="preserve"> </w:t>
      </w:r>
      <w:r w:rsidRPr="00802929">
        <w:t>соответствующую</w:t>
      </w:r>
      <w:r w:rsidR="00802929" w:rsidRPr="00802929">
        <w:t xml:space="preserve"> </w:t>
      </w:r>
      <w:r w:rsidRPr="00802929">
        <w:t>вызовам</w:t>
      </w:r>
      <w:r w:rsidR="00802929" w:rsidRPr="00802929">
        <w:t xml:space="preserve"> </w:t>
      </w:r>
      <w:r w:rsidRPr="00802929">
        <w:t>XXI</w:t>
      </w:r>
      <w:r w:rsidR="00802929" w:rsidRPr="00802929">
        <w:t xml:space="preserve"> </w:t>
      </w:r>
      <w:r w:rsidRPr="00802929">
        <w:t>века.</w:t>
      </w:r>
    </w:p>
    <w:sectPr w:rsidR="00D95115" w:rsidRPr="00802929" w:rsidSect="00802929">
      <w:footerReference w:type="default" r:id="rId11"/>
      <w:pgSz w:w="11906" w:h="16838" w:code="9"/>
      <w:pgMar w:top="1134" w:right="1418" w:bottom="1134" w:left="1418" w:header="0" w:footer="56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1A4B" w:rsidRDefault="00391A4B" w:rsidP="00A41615">
      <w:pPr>
        <w:spacing w:after="0" w:line="240" w:lineRule="auto"/>
      </w:pPr>
      <w:r>
        <w:separator/>
      </w:r>
    </w:p>
  </w:endnote>
  <w:endnote w:type="continuationSeparator" w:id="0">
    <w:p w:rsidR="00391A4B" w:rsidRDefault="00391A4B" w:rsidP="00A416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73868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02929" w:rsidRPr="00802929" w:rsidRDefault="009857DA" w:rsidP="00802929">
        <w:pPr>
          <w:pStyle w:val="af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802929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802929" w:rsidRPr="00802929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02929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C3317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802929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1A4B" w:rsidRDefault="00391A4B" w:rsidP="00A41615">
      <w:pPr>
        <w:spacing w:after="0" w:line="240" w:lineRule="auto"/>
      </w:pPr>
      <w:r>
        <w:separator/>
      </w:r>
    </w:p>
  </w:footnote>
  <w:footnote w:type="continuationSeparator" w:id="0">
    <w:p w:rsidR="00391A4B" w:rsidRDefault="00391A4B" w:rsidP="00A41615">
      <w:pPr>
        <w:spacing w:after="0" w:line="240" w:lineRule="auto"/>
      </w:pPr>
      <w:r>
        <w:continuationSeparator/>
      </w:r>
    </w:p>
  </w:footnote>
  <w:footnote w:id="1">
    <w:p w:rsidR="00A41615" w:rsidRPr="00802929" w:rsidRDefault="00A41615" w:rsidP="00802929">
      <w:pPr>
        <w:pStyle w:val="aa"/>
        <w:tabs>
          <w:tab w:val="left" w:pos="42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802929">
        <w:rPr>
          <w:rStyle w:val="a9"/>
          <w:rFonts w:ascii="Times New Roman" w:hAnsi="Times New Roman" w:cs="Times New Roman"/>
          <w:sz w:val="20"/>
          <w:szCs w:val="20"/>
        </w:rPr>
        <w:footnoteRef/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ГОСТ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56939-2024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«Защита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ормации.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азработка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безопасног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ограммног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беспечения».</w:t>
      </w:r>
    </w:p>
  </w:footnote>
  <w:footnote w:id="2">
    <w:p w:rsidR="00A41615" w:rsidRPr="00802929" w:rsidRDefault="00A41615" w:rsidP="00802929">
      <w:pPr>
        <w:pStyle w:val="aa"/>
        <w:tabs>
          <w:tab w:val="left" w:pos="42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802929">
        <w:rPr>
          <w:rStyle w:val="a9"/>
          <w:rFonts w:ascii="Times New Roman" w:hAnsi="Times New Roman" w:cs="Times New Roman"/>
          <w:sz w:val="20"/>
          <w:szCs w:val="20"/>
        </w:rPr>
        <w:footnoteRef/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иказ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ФСТЭК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осси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т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25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декабр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2017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г.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№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239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«Об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утверждени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требовани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беспечению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безопасност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значим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бъектов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критическо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ормационно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раструктуры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оссийско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Федерации».</w:t>
      </w:r>
    </w:p>
  </w:footnote>
  <w:footnote w:id="3">
    <w:p w:rsidR="00DD430F" w:rsidRPr="00802929" w:rsidRDefault="00DD430F" w:rsidP="00802929">
      <w:pPr>
        <w:pStyle w:val="aa"/>
        <w:tabs>
          <w:tab w:val="left" w:pos="42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802929">
        <w:rPr>
          <w:rStyle w:val="a9"/>
          <w:rFonts w:ascii="Times New Roman" w:hAnsi="Times New Roman" w:cs="Times New Roman"/>
          <w:sz w:val="20"/>
          <w:szCs w:val="20"/>
        </w:rPr>
        <w:footnoteRef/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Методически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документ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«Профиль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защиты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икладног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ограммног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беспечени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автоматизированн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систем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иложени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кредитн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рганизаци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некредитн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финансов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рганизаций»</w:t>
      </w:r>
      <w:r w:rsidR="00802929">
        <w:rPr>
          <w:rFonts w:ascii="Times New Roman" w:hAnsi="Times New Roman" w:cs="Times New Roman"/>
          <w:sz w:val="20"/>
          <w:szCs w:val="20"/>
        </w:rPr>
        <w:t xml:space="preserve"> / </w:t>
      </w:r>
      <w:r w:rsidRPr="00802929">
        <w:rPr>
          <w:rFonts w:ascii="Times New Roman" w:hAnsi="Times New Roman" w:cs="Times New Roman"/>
          <w:sz w:val="20"/>
          <w:szCs w:val="20"/>
        </w:rPr>
        <w:t>Банк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оссии</w:t>
      </w:r>
      <w:r w:rsidR="00802929">
        <w:rPr>
          <w:rFonts w:ascii="Times New Roman" w:hAnsi="Times New Roman" w:cs="Times New Roman"/>
          <w:sz w:val="20"/>
          <w:szCs w:val="20"/>
        </w:rPr>
        <w:t xml:space="preserve">. – </w:t>
      </w:r>
      <w:r w:rsidRPr="00802929">
        <w:rPr>
          <w:rFonts w:ascii="Times New Roman" w:hAnsi="Times New Roman" w:cs="Times New Roman"/>
          <w:sz w:val="20"/>
          <w:szCs w:val="20"/>
        </w:rPr>
        <w:t>2021.</w:t>
      </w:r>
    </w:p>
  </w:footnote>
  <w:footnote w:id="4">
    <w:p w:rsidR="0058545C" w:rsidRPr="00802929" w:rsidRDefault="0058545C" w:rsidP="00802929">
      <w:pPr>
        <w:pStyle w:val="aa"/>
        <w:tabs>
          <w:tab w:val="left" w:pos="42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802929">
        <w:rPr>
          <w:rStyle w:val="a9"/>
          <w:rFonts w:ascii="Times New Roman" w:hAnsi="Times New Roman" w:cs="Times New Roman"/>
          <w:sz w:val="20"/>
          <w:szCs w:val="20"/>
        </w:rPr>
        <w:footnoteRef/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Требовани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о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безопасност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ормации,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устанавливающие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уровн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довери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к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средствам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техническо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защиты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ормаци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средствам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беспечени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безопасност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нформационных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технологий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(выписка)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(утв.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приказом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ФСТЭК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России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от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02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июня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2020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г.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№</w:t>
      </w:r>
      <w:r w:rsidR="00802929">
        <w:rPr>
          <w:rFonts w:ascii="Times New Roman" w:hAnsi="Times New Roman" w:cs="Times New Roman"/>
          <w:sz w:val="20"/>
          <w:szCs w:val="20"/>
        </w:rPr>
        <w:t xml:space="preserve"> </w:t>
      </w:r>
      <w:r w:rsidRPr="00802929">
        <w:rPr>
          <w:rFonts w:ascii="Times New Roman" w:hAnsi="Times New Roman" w:cs="Times New Roman"/>
          <w:sz w:val="20"/>
          <w:szCs w:val="20"/>
        </w:rPr>
        <w:t>76).</w:t>
      </w:r>
    </w:p>
  </w:footnote>
  <w:footnote w:id="5">
    <w:p w:rsidR="0058545C" w:rsidRPr="00802929" w:rsidRDefault="0058545C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каз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ФСТЭ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14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р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14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N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31</w:t>
      </w:r>
      <w:r w:rsidR="00802929">
        <w:rPr>
          <w:rFonts w:ascii="Times New Roman" w:hAnsi="Times New Roman" w:cs="Times New Roman"/>
        </w:rPr>
        <w:t xml:space="preserve"> </w:t>
      </w:r>
      <w:r w:rsidR="00FE2AEA" w:rsidRPr="00802929">
        <w:rPr>
          <w:rFonts w:ascii="Times New Roman" w:hAnsi="Times New Roman" w:cs="Times New Roman"/>
        </w:rPr>
        <w:t>«О</w:t>
      </w:r>
      <w:r w:rsidRPr="00802929">
        <w:rPr>
          <w:rFonts w:ascii="Times New Roman" w:hAnsi="Times New Roman" w:cs="Times New Roman"/>
        </w:rPr>
        <w:t>б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твержден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ребовани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еспечени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ащит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формац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втоматизирова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а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изводственны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ологически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цесса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ритическ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аж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ах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тенциаль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пас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ах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акж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ах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едставляющи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вышенну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пасн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жизн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доровь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люд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кружающ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род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реды</w:t>
      </w:r>
      <w:r w:rsidR="00FE2AEA" w:rsidRPr="00802929">
        <w:rPr>
          <w:rFonts w:ascii="Times New Roman" w:hAnsi="Times New Roman" w:cs="Times New Roman"/>
        </w:rPr>
        <w:t>».</w:t>
      </w:r>
    </w:p>
  </w:footnote>
  <w:footnote w:id="6">
    <w:p w:rsidR="00FE2AEA" w:rsidRPr="00802929" w:rsidRDefault="00FE2AEA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</w:t>
      </w:r>
      <w:r w:rsidRPr="00802929">
        <w:rPr>
          <w:rFonts w:ascii="Times New Roman" w:eastAsia="Times New Roman" w:hAnsi="Times New Roman" w:cs="Times New Roman"/>
        </w:rPr>
        <w:t>риказ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ФСТЭК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России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№240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от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1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декабря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2023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года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«Об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утверждении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Порядка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проведения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сертификации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процессов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безопасной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разработки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программного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обеспечения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средств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защиты</w:t>
      </w:r>
      <w:r w:rsidR="00802929">
        <w:rPr>
          <w:rFonts w:ascii="Times New Roman" w:eastAsia="Times New Roman" w:hAnsi="Times New Roman" w:cs="Times New Roman"/>
        </w:rPr>
        <w:t xml:space="preserve"> </w:t>
      </w:r>
      <w:r w:rsidRPr="00802929">
        <w:rPr>
          <w:rFonts w:ascii="Times New Roman" w:eastAsia="Times New Roman" w:hAnsi="Times New Roman" w:cs="Times New Roman"/>
        </w:rPr>
        <w:t>информации».</w:t>
      </w:r>
    </w:p>
  </w:footnote>
  <w:footnote w:id="7">
    <w:p w:rsidR="002D3930" w:rsidRPr="00802929" w:rsidRDefault="002D3930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споряжен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авительств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Ф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19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вгус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20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№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129-р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«Об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твержден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нцепц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звит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егулирова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ношени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фер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ологи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кусствен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теллек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обототехник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ериод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24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.»</w:t>
      </w:r>
      <w:r w:rsidR="00802929">
        <w:rPr>
          <w:rFonts w:ascii="Times New Roman" w:hAnsi="Times New Roman" w:cs="Times New Roman"/>
        </w:rPr>
        <w:t>.</w:t>
      </w:r>
    </w:p>
  </w:footnote>
  <w:footnote w:id="8">
    <w:p w:rsidR="00B948DF" w:rsidRPr="00802929" w:rsidRDefault="00B948DF" w:rsidP="00802929">
      <w:pPr>
        <w:pStyle w:val="a7"/>
        <w:ind w:firstLine="709"/>
        <w:jc w:val="both"/>
        <w:rPr>
          <w:rFonts w:ascii="Times New Roman" w:hAnsi="Times New Roman" w:cs="Times New Roman"/>
          <w:lang w:val="en-US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031D06">
        <w:rPr>
          <w:rFonts w:ascii="Times New Roman" w:hAnsi="Times New Roman" w:cs="Times New Roman"/>
          <w:i/>
          <w:lang w:val="en-US"/>
        </w:rPr>
        <w:t>Kapur</w:t>
      </w:r>
      <w:r w:rsidR="00031D06" w:rsidRPr="00031D06">
        <w:rPr>
          <w:rFonts w:ascii="Times New Roman" w:hAnsi="Times New Roman" w:cs="Times New Roman"/>
          <w:i/>
          <w:lang w:val="en-US"/>
        </w:rPr>
        <w:t xml:space="preserve"> A.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Human-Machine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Cognitive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Coalescence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through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an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Internal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Duplex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Interface</w:t>
      </w:r>
      <w:r w:rsidR="00031D06">
        <w:rPr>
          <w:rFonts w:ascii="Times New Roman" w:hAnsi="Times New Roman" w:cs="Times New Roman"/>
          <w:lang w:val="en-US"/>
        </w:rPr>
        <w:t xml:space="preserve"> /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Massachusetts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Institute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of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Technology</w:t>
      </w:r>
      <w:r w:rsidR="00031D06">
        <w:rPr>
          <w:rFonts w:ascii="Times New Roman" w:hAnsi="Times New Roman" w:cs="Times New Roman"/>
          <w:lang w:val="en-US"/>
        </w:rPr>
        <w:t>. –</w:t>
      </w:r>
      <w:r w:rsidR="00802929">
        <w:rPr>
          <w:rFonts w:ascii="Times New Roman" w:hAnsi="Times New Roman" w:cs="Times New Roman"/>
          <w:lang w:val="en-US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2018.</w:t>
      </w:r>
    </w:p>
  </w:footnote>
  <w:footnote w:id="9">
    <w:p w:rsidR="00031D06" w:rsidRPr="00802929" w:rsidRDefault="00031D06" w:rsidP="00031D06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</w:rPr>
        <w:t xml:space="preserve"> </w:t>
      </w:r>
      <w:r w:rsidRPr="00031D06">
        <w:rPr>
          <w:rFonts w:ascii="Times New Roman" w:hAnsi="Times New Roman" w:cs="Times New Roman"/>
          <w:i/>
        </w:rPr>
        <w:t>Милаков А.С.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ология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ступа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формационно-вычислительным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есурсам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КТ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улевым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верием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//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Cifra.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формационные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ологии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лекоммуникации.</w:t>
      </w:r>
      <w:r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24.</w:t>
      </w:r>
      <w:r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№2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2).</w:t>
      </w:r>
      <w:r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https://itech.cifra.science/archive/2-2-2024-april/10.18454/itech.2024.2.4.</w:t>
      </w:r>
      <w:r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DOI: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10.18454/itech.2024.2.4</w:t>
      </w:r>
    </w:p>
  </w:footnote>
  <w:footnote w:id="10">
    <w:p w:rsidR="00031D06" w:rsidRPr="00802929" w:rsidRDefault="00031D06" w:rsidP="00031D06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яснимые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сети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XAI):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чему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И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лжен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ть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зрачным?</w:t>
      </w:r>
      <w:r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https://habr.com/ru/companies/timeweb/articles/930764/?ysclid=mh2213eu7j338969904</w:t>
      </w:r>
    </w:p>
  </w:footnote>
  <w:footnote w:id="11">
    <w:p w:rsidR="0050795F" w:rsidRPr="00802929" w:rsidRDefault="0050795F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73020A">
        <w:rPr>
          <w:rFonts w:ascii="Times New Roman" w:hAnsi="Times New Roman" w:cs="Times New Roman"/>
          <w:i/>
        </w:rPr>
        <w:t>Артамонов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В.А.,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Артамонова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Е.В</w:t>
      </w:r>
      <w:r w:rsidRPr="0073020A">
        <w:rPr>
          <w:rFonts w:ascii="Times New Roman" w:hAnsi="Times New Roman" w:cs="Times New Roman"/>
          <w:b/>
          <w:bCs/>
          <w:i/>
        </w:rPr>
        <w:t>.,</w:t>
      </w:r>
      <w:r w:rsidR="00802929" w:rsidRPr="0073020A">
        <w:rPr>
          <w:rFonts w:ascii="Times New Roman" w:hAnsi="Times New Roman" w:cs="Times New Roman"/>
          <w:b/>
          <w:bCs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Милаков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А.С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гнитивиз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аз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кусствен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теллекта</w:t>
      </w:r>
      <w:r w:rsidR="0073020A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//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укой: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ор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актика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 xml:space="preserve">– </w:t>
      </w:r>
      <w:r w:rsidRPr="00802929">
        <w:rPr>
          <w:rFonts w:ascii="Times New Roman" w:hAnsi="Times New Roman" w:cs="Times New Roman"/>
        </w:rPr>
        <w:t>2024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 xml:space="preserve">– </w:t>
      </w:r>
      <w:r w:rsidRPr="00802929">
        <w:rPr>
          <w:rFonts w:ascii="Times New Roman" w:hAnsi="Times New Roman" w:cs="Times New Roman"/>
        </w:rPr>
        <w:t>Т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6,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№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 xml:space="preserve">– </w:t>
      </w:r>
      <w:r w:rsidRPr="00802929">
        <w:rPr>
          <w:rFonts w:ascii="Times New Roman" w:hAnsi="Times New Roman" w:cs="Times New Roman"/>
        </w:rPr>
        <w:t>С.</w:t>
      </w:r>
      <w:r w:rsidR="0073020A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35</w:t>
      </w:r>
      <w:r w:rsidR="0073020A">
        <w:rPr>
          <w:rFonts w:ascii="Times New Roman" w:hAnsi="Times New Roman" w:cs="Times New Roman"/>
        </w:rPr>
        <w:t>-</w:t>
      </w:r>
      <w:r w:rsidRPr="00802929">
        <w:rPr>
          <w:rFonts w:ascii="Times New Roman" w:hAnsi="Times New Roman" w:cs="Times New Roman"/>
        </w:rPr>
        <w:t>45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DOI10.19181/smtp.2024.6.2.3.</w:t>
      </w:r>
    </w:p>
  </w:footnote>
  <w:footnote w:id="12">
    <w:p w:rsidR="007974F8" w:rsidRPr="00802929" w:rsidRDefault="007974F8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73020A">
        <w:rPr>
          <w:rFonts w:ascii="Times New Roman" w:hAnsi="Times New Roman" w:cs="Times New Roman"/>
          <w:i/>
        </w:rPr>
        <w:t>Артамонов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В.А.,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Артамонова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Е.В.,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Pr="0073020A">
        <w:rPr>
          <w:rFonts w:ascii="Times New Roman" w:hAnsi="Times New Roman" w:cs="Times New Roman"/>
          <w:i/>
        </w:rPr>
        <w:t>Милаков</w:t>
      </w:r>
      <w:r w:rsidR="00802929" w:rsidRPr="0073020A">
        <w:rPr>
          <w:rFonts w:ascii="Times New Roman" w:hAnsi="Times New Roman" w:cs="Times New Roman"/>
          <w:i/>
        </w:rPr>
        <w:t xml:space="preserve"> </w:t>
      </w:r>
      <w:r w:rsidR="0073020A" w:rsidRPr="0073020A">
        <w:rPr>
          <w:rFonts w:ascii="Times New Roman" w:hAnsi="Times New Roman" w:cs="Times New Roman"/>
          <w:i/>
        </w:rPr>
        <w:t>А.С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блем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еспеч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езопасност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сет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лубок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шин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экдор-ата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//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ащи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формации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сайд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24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№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</w:t>
      </w:r>
      <w:r w:rsidR="0073020A">
        <w:rPr>
          <w:rFonts w:ascii="Times New Roman" w:hAnsi="Times New Roman" w:cs="Times New Roman"/>
        </w:rPr>
        <w:t>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6</w:t>
      </w:r>
      <w:r w:rsidR="0073020A">
        <w:rPr>
          <w:rFonts w:ascii="Times New Roman" w:hAnsi="Times New Roman" w:cs="Times New Roman"/>
        </w:rPr>
        <w:t>-</w:t>
      </w:r>
      <w:r w:rsidRPr="00802929">
        <w:rPr>
          <w:rFonts w:ascii="Times New Roman" w:hAnsi="Times New Roman" w:cs="Times New Roman"/>
        </w:rPr>
        <w:t>32.</w:t>
      </w:r>
    </w:p>
  </w:footnote>
  <w:footnote w:id="13">
    <w:p w:rsidR="00CF6523" w:rsidRPr="00802929" w:rsidRDefault="00CF6523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обастн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[англ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robust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&lt;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лат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robuste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чно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репко]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знача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ло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менен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ыход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амкнут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ло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менен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араметр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с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стойчив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мехам).</w:t>
      </w:r>
      <w:r w:rsidR="0073020A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об</w:t>
      </w:r>
      <w:r w:rsidR="0073020A">
        <w:rPr>
          <w:rFonts w:ascii="Times New Roman" w:hAnsi="Times New Roman" w:cs="Times New Roman"/>
        </w:rPr>
        <w:t>а</w:t>
      </w:r>
      <w:r w:rsidRPr="00802929">
        <w:rPr>
          <w:rFonts w:ascii="Times New Roman" w:hAnsi="Times New Roman" w:cs="Times New Roman"/>
        </w:rPr>
        <w:t>стно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</w:t>
      </w:r>
      <w:r w:rsidR="0073020A">
        <w:rPr>
          <w:rFonts w:ascii="Times New Roman" w:hAnsi="Times New Roman" w:cs="Times New Roman"/>
        </w:rPr>
        <w:t>е</w:t>
      </w:r>
      <w:r w:rsidRPr="00802929">
        <w:rPr>
          <w:rFonts w:ascii="Times New Roman" w:hAnsi="Times New Roman" w:cs="Times New Roman"/>
        </w:rPr>
        <w:t>ние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вокупн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етод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ор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цель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являетс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нтез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ак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егулятора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еспечивал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хороше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честв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меру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апас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стойчивости)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ес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пра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личаетс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счёт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е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тематическ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известна.</w:t>
      </w:r>
    </w:p>
  </w:footnote>
  <w:footnote w:id="14">
    <w:p w:rsidR="00CF6523" w:rsidRPr="00802929" w:rsidRDefault="00CF6523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самблево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е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ик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шин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я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пользующ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скольк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горитм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цель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луч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лучш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едсказатель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ффективности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че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ж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л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лучи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жд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горитм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дельности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лич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татистическ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самб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татистическ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еханик</w:t>
      </w:r>
      <w:r w:rsidR="0073020A">
        <w:rPr>
          <w:rFonts w:ascii="Times New Roman" w:hAnsi="Times New Roman" w:cs="Times New Roman"/>
        </w:rPr>
        <w:t>и</w:t>
      </w:r>
      <w:r w:rsidRPr="00802929">
        <w:rPr>
          <w:rFonts w:ascii="Times New Roman" w:hAnsi="Times New Roman" w:cs="Times New Roman"/>
        </w:rPr>
        <w:t>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ыч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есконечен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самбл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шинно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стои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нкрет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неч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ножеств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ьтернатив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ей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ыч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зволя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уществова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оразд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оле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ибки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труктурам.</w:t>
      </w:r>
    </w:p>
  </w:footnote>
  <w:footnote w:id="15">
    <w:p w:rsidR="00157C42" w:rsidRPr="00802929" w:rsidRDefault="00157C4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Precision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такж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зываем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ложитель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гностическ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ценностью)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елевант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кземпляр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ред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влече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кземпляров.</w:t>
      </w:r>
    </w:p>
  </w:footnote>
  <w:footnote w:id="16">
    <w:p w:rsidR="00157C42" w:rsidRPr="00802929" w:rsidRDefault="00157C4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  <w:lang w:val="en-US"/>
        </w:rPr>
        <w:t>R</w:t>
      </w:r>
      <w:r w:rsidRPr="00802929">
        <w:rPr>
          <w:rFonts w:ascii="Times New Roman" w:hAnsi="Times New Roman" w:cs="Times New Roman"/>
        </w:rPr>
        <w:t>ecall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такж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вест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чувствительность)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о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елевант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кземпляров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влечены.</w:t>
      </w:r>
    </w:p>
  </w:footnote>
  <w:footnote w:id="17">
    <w:p w:rsidR="00157C42" w:rsidRPr="00802929" w:rsidRDefault="00157C4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F1-score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такж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вест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балансирован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F-score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F-measure)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армоническо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редне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значен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очност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зывчивости.</w:t>
      </w:r>
    </w:p>
  </w:footnote>
  <w:footnote w:id="18">
    <w:p w:rsidR="008A2562" w:rsidRPr="00802929" w:rsidRDefault="008A256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Static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Application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Security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Testing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SAST)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етодик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стирования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ализиру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ход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д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лож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ыявл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тенциаль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язвимост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езопасности.</w:t>
      </w:r>
    </w:p>
  </w:footnote>
  <w:footnote w:id="19">
    <w:p w:rsidR="008A2562" w:rsidRPr="00802929" w:rsidRDefault="008A256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Semgrep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-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времен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струмен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татическ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ализ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крыты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ходны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дом.</w:t>
      </w:r>
    </w:p>
  </w:footnote>
  <w:footnote w:id="20">
    <w:p w:rsidR="008A2562" w:rsidRPr="002853E0" w:rsidRDefault="008A256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Style w:val="organictextcontentspan"/>
          <w:rFonts w:ascii="Times New Roman" w:hAnsi="Times New Roman" w:cs="Times New Roman"/>
        </w:rPr>
        <w:t>Свёрточные</w:t>
      </w:r>
      <w:r w:rsidR="00802929">
        <w:rPr>
          <w:rStyle w:val="organictextcontentspan"/>
          <w:rFonts w:ascii="Times New Roman" w:hAnsi="Times New Roman" w:cs="Times New Roman"/>
        </w:rPr>
        <w:t xml:space="preserve"> </w:t>
      </w:r>
      <w:r w:rsidRPr="00802929">
        <w:rPr>
          <w:rStyle w:val="organictextcontentspan"/>
          <w:rFonts w:ascii="Times New Roman" w:hAnsi="Times New Roman" w:cs="Times New Roman"/>
        </w:rPr>
        <w:t>нейронные</w:t>
      </w:r>
      <w:r w:rsidR="00802929">
        <w:rPr>
          <w:rStyle w:val="organictextcontentspan"/>
          <w:rFonts w:ascii="Times New Roman" w:hAnsi="Times New Roman" w:cs="Times New Roman"/>
        </w:rPr>
        <w:t xml:space="preserve"> </w:t>
      </w:r>
      <w:r w:rsidRPr="00802929">
        <w:rPr>
          <w:rStyle w:val="organictextcontentspan"/>
          <w:rFonts w:ascii="Times New Roman" w:hAnsi="Times New Roman" w:cs="Times New Roman"/>
        </w:rPr>
        <w:t>сети</w:t>
      </w:r>
      <w:r w:rsidR="00802929">
        <w:rPr>
          <w:rStyle w:val="organictextcontentspan"/>
          <w:rFonts w:ascii="Times New Roman" w:hAnsi="Times New Roman" w:cs="Times New Roman"/>
        </w:rPr>
        <w:t xml:space="preserve"> </w:t>
      </w:r>
      <w:r w:rsidRPr="002853E0">
        <w:rPr>
          <w:rStyle w:val="organictextcontentspan"/>
          <w:rFonts w:ascii="Times New Roman" w:hAnsi="Times New Roman" w:cs="Times New Roman"/>
        </w:rPr>
        <w:t>(</w:t>
      </w:r>
      <w:r w:rsidRPr="002853E0">
        <w:rPr>
          <w:rStyle w:val="organictextcontentspan"/>
          <w:rFonts w:ascii="Times New Roman" w:hAnsi="Times New Roman" w:cs="Times New Roman"/>
          <w:bCs/>
        </w:rPr>
        <w:t>CNN</w:t>
      </w:r>
      <w:r w:rsidRPr="002853E0">
        <w:rPr>
          <w:rStyle w:val="organictextcontentspan"/>
          <w:rFonts w:ascii="Times New Roman" w:hAnsi="Times New Roman" w:cs="Times New Roman"/>
        </w:rPr>
        <w:t>).</w:t>
      </w:r>
    </w:p>
  </w:footnote>
  <w:footnote w:id="21">
    <w:p w:rsidR="00AD3421" w:rsidRPr="00802929" w:rsidRDefault="00AD3421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Модели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долговременно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краткосрочно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памяти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(LSTM)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="0073020A">
        <w:rPr>
          <w:rStyle w:val="rynqvb"/>
          <w:rFonts w:ascii="Times New Roman" w:hAnsi="Times New Roman" w:cs="Times New Roman"/>
        </w:rPr>
        <w:t>–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это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тип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рекуррентно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нейронно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сети,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которы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может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использоваться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для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обработки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входных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последовательносте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различной</w:t>
      </w:r>
      <w:r w:rsidR="00802929">
        <w:rPr>
          <w:rStyle w:val="rynqvb"/>
          <w:rFonts w:ascii="Times New Roman" w:hAnsi="Times New Roman" w:cs="Times New Roman"/>
        </w:rPr>
        <w:t xml:space="preserve"> </w:t>
      </w:r>
      <w:r w:rsidRPr="00802929">
        <w:rPr>
          <w:rStyle w:val="rynqvb"/>
          <w:rFonts w:ascii="Times New Roman" w:hAnsi="Times New Roman" w:cs="Times New Roman"/>
        </w:rPr>
        <w:t>длины.</w:t>
      </w:r>
    </w:p>
  </w:footnote>
  <w:footnote w:id="22">
    <w:p w:rsidR="00AD3421" w:rsidRPr="00802929" w:rsidRDefault="00AD3421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CodeBERT: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едваритель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н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граммирова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естестве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языков.</w:t>
      </w:r>
    </w:p>
  </w:footnote>
  <w:footnote w:id="23">
    <w:p w:rsidR="00B20524" w:rsidRPr="00802929" w:rsidRDefault="00B20524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GNN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рафов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нн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еть.</w:t>
      </w:r>
    </w:p>
  </w:footnote>
  <w:footnote w:id="24">
    <w:p w:rsidR="00AD3421" w:rsidRPr="00802929" w:rsidRDefault="00AD3421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самбл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Ensemble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of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models)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д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самбле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нимаю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мбинаци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скольки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горитм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я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е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бот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месте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зволяю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строи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оле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ффективну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очную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че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люб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ей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строенн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мощь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дель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горитма.</w:t>
      </w:r>
    </w:p>
  </w:footnote>
  <w:footnote w:id="25">
    <w:p w:rsidR="0070299F" w:rsidRPr="00802929" w:rsidRDefault="0070299F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CI/CD-конвейер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пользуем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грамм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дустрии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едставля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б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втоматизацию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а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зволя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зработчика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дежн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ереноси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крементальн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змен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д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вои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шин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стовую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реду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изводство.</w:t>
      </w:r>
    </w:p>
  </w:footnote>
  <w:footnote w:id="26">
    <w:p w:rsidR="008335B2" w:rsidRPr="00802929" w:rsidRDefault="008335B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2853E0">
        <w:rPr>
          <w:rFonts w:ascii="Times New Roman" w:hAnsi="Times New Roman" w:cs="Times New Roman"/>
          <w:i/>
        </w:rPr>
        <w:t>Милаков</w:t>
      </w:r>
      <w:r w:rsidR="00802929" w:rsidRPr="002853E0">
        <w:rPr>
          <w:rFonts w:ascii="Times New Roman" w:hAnsi="Times New Roman" w:cs="Times New Roman"/>
          <w:i/>
        </w:rPr>
        <w:t xml:space="preserve"> </w:t>
      </w:r>
      <w:r w:rsidRPr="002853E0">
        <w:rPr>
          <w:rFonts w:ascii="Times New Roman" w:hAnsi="Times New Roman" w:cs="Times New Roman"/>
          <w:i/>
        </w:rPr>
        <w:t>А.С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кономик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ибербезопасности: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налитическ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де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//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еждународн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учно-исследовательски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журнал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2024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№</w:t>
      </w:r>
      <w:r w:rsidR="002853E0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8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146).</w:t>
      </w:r>
      <w:r w:rsidR="00802929">
        <w:rPr>
          <w:rFonts w:ascii="Times New Roman" w:hAnsi="Times New Roman" w:cs="Times New Roman"/>
        </w:rPr>
        <w:t xml:space="preserve"> </w:t>
      </w:r>
      <w:r w:rsidR="002853E0">
        <w:rPr>
          <w:rFonts w:ascii="Times New Roman" w:hAnsi="Times New Roman" w:cs="Times New Roman"/>
        </w:rPr>
        <w:t xml:space="preserve">– </w:t>
      </w:r>
      <w:r w:rsidRPr="00802929">
        <w:rPr>
          <w:rFonts w:ascii="Times New Roman" w:hAnsi="Times New Roman" w:cs="Times New Roman"/>
        </w:rPr>
        <w:t>https://research-journal.org/archive/8-146-2024-august/10.60797/IRJ.2024.146.38.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DOI: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10.60797/IRJ.2024.146.38.</w:t>
      </w:r>
    </w:p>
  </w:footnote>
  <w:footnote w:id="27">
    <w:p w:rsidR="009940B2" w:rsidRPr="00802929" w:rsidRDefault="009940B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="002853E0" w:rsidRPr="002853E0">
        <w:rPr>
          <w:rFonts w:ascii="Times New Roman" w:hAnsi="Times New Roman" w:cs="Times New Roman"/>
          <w:i/>
        </w:rPr>
        <w:t xml:space="preserve">Артамонов </w:t>
      </w:r>
      <w:r w:rsidRPr="002853E0">
        <w:rPr>
          <w:rFonts w:ascii="Times New Roman" w:hAnsi="Times New Roman" w:cs="Times New Roman"/>
          <w:i/>
        </w:rPr>
        <w:t>В.А.,</w:t>
      </w:r>
      <w:r w:rsidR="00802929" w:rsidRPr="002853E0">
        <w:rPr>
          <w:rFonts w:ascii="Times New Roman" w:hAnsi="Times New Roman" w:cs="Times New Roman"/>
          <w:i/>
        </w:rPr>
        <w:t xml:space="preserve"> </w:t>
      </w:r>
      <w:r w:rsidR="002853E0" w:rsidRPr="002853E0">
        <w:rPr>
          <w:rFonts w:ascii="Times New Roman" w:hAnsi="Times New Roman" w:cs="Times New Roman"/>
          <w:i/>
        </w:rPr>
        <w:t xml:space="preserve">Артамонова </w:t>
      </w:r>
      <w:r w:rsidRPr="002853E0">
        <w:rPr>
          <w:rFonts w:ascii="Times New Roman" w:hAnsi="Times New Roman" w:cs="Times New Roman"/>
          <w:i/>
        </w:rPr>
        <w:t>Е.В.,</w:t>
      </w:r>
      <w:r w:rsidR="00802929" w:rsidRPr="002853E0">
        <w:rPr>
          <w:rFonts w:ascii="Times New Roman" w:hAnsi="Times New Roman" w:cs="Times New Roman"/>
          <w:i/>
        </w:rPr>
        <w:t xml:space="preserve"> </w:t>
      </w:r>
      <w:r w:rsidR="002853E0" w:rsidRPr="002853E0">
        <w:rPr>
          <w:rFonts w:ascii="Times New Roman" w:hAnsi="Times New Roman" w:cs="Times New Roman"/>
          <w:i/>
        </w:rPr>
        <w:t xml:space="preserve">Милаков </w:t>
      </w:r>
      <w:r w:rsidRPr="002853E0">
        <w:rPr>
          <w:rFonts w:ascii="Times New Roman" w:hAnsi="Times New Roman" w:cs="Times New Roman"/>
          <w:i/>
        </w:rPr>
        <w:t>А.С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езопасн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ектирова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грамм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еспечения</w:t>
      </w:r>
      <w:r w:rsidR="002853E0">
        <w:rPr>
          <w:rFonts w:ascii="Times New Roman" w:hAnsi="Times New Roman" w:cs="Times New Roman"/>
        </w:rPr>
        <w:t>. 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Пб.: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Д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«Афина»</w:t>
      </w:r>
      <w:r w:rsidR="002853E0">
        <w:rPr>
          <w:rFonts w:ascii="Times New Roman" w:hAnsi="Times New Roman" w:cs="Times New Roman"/>
        </w:rPr>
        <w:t xml:space="preserve">, </w:t>
      </w:r>
      <w:r w:rsidRPr="00802929">
        <w:rPr>
          <w:rFonts w:ascii="Times New Roman" w:hAnsi="Times New Roman" w:cs="Times New Roman"/>
        </w:rPr>
        <w:t>2024.</w:t>
      </w:r>
    </w:p>
  </w:footnote>
  <w:footnote w:id="28">
    <w:p w:rsidR="00721D1C" w:rsidRPr="00802929" w:rsidRDefault="00721D1C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Federated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Learning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-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э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дход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ашинному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ению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зволяет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уча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лгоритм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ецентрализова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бора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анных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сположе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гранич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стройства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ерверах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мениваяс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ами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анными.</w:t>
      </w:r>
      <w:r w:rsidR="00802929">
        <w:rPr>
          <w:rFonts w:ascii="Times New Roman" w:hAnsi="Times New Roman" w:cs="Times New Roman"/>
        </w:rPr>
        <w:t xml:space="preserve"> </w:t>
      </w:r>
    </w:p>
  </w:footnote>
  <w:footnote w:id="29">
    <w:p w:rsidR="00721D1C" w:rsidRPr="00802929" w:rsidRDefault="00721D1C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м</w:t>
      </w:r>
      <w:r w:rsidR="000F7F67">
        <w:rPr>
          <w:rFonts w:ascii="Times New Roman" w:hAnsi="Times New Roman" w:cs="Times New Roman"/>
        </w:rPr>
        <w:t>о</w:t>
      </w:r>
      <w:r w:rsidRPr="00802929">
        <w:rPr>
          <w:rFonts w:ascii="Times New Roman" w:hAnsi="Times New Roman" w:cs="Times New Roman"/>
        </w:rPr>
        <w:t>рфн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ычисл</w:t>
      </w:r>
      <w:r w:rsidR="000F7F67">
        <w:rPr>
          <w:rFonts w:ascii="Times New Roman" w:hAnsi="Times New Roman" w:cs="Times New Roman"/>
        </w:rPr>
        <w:t>е</w:t>
      </w:r>
      <w:r w:rsidRPr="00802929">
        <w:rPr>
          <w:rFonts w:ascii="Times New Roman" w:hAnsi="Times New Roman" w:cs="Times New Roman"/>
        </w:rPr>
        <w:t>ния</w:t>
      </w:r>
      <w:r w:rsidR="00802929">
        <w:rPr>
          <w:rFonts w:ascii="Times New Roman" w:hAnsi="Times New Roman" w:cs="Times New Roman"/>
        </w:rPr>
        <w:t xml:space="preserve"> </w:t>
      </w:r>
      <w:r w:rsidR="0073020A">
        <w:rPr>
          <w:rFonts w:ascii="Times New Roman" w:hAnsi="Times New Roman" w:cs="Times New Roman"/>
        </w:rPr>
        <w:t>–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правлени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ычислитель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ехники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изванно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митирова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труктуру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функци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человеческ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мозг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рв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озда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аппарат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грамм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еспечен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л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работк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формации.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морфн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мпьютерн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снован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зла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кусствен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ейронн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ети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торые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мениваютс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мпульсны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событийными)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гналами.</w:t>
      </w:r>
    </w:p>
  </w:footnote>
  <w:footnote w:id="30">
    <w:p w:rsidR="008335B2" w:rsidRPr="00802929" w:rsidRDefault="008335B2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нцепци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тернет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веще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(IoT)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ссматриваетс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а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етка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ст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группа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физически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ъектов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стройств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одключенных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тернету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ругой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ети.</w:t>
      </w:r>
    </w:p>
  </w:footnote>
  <w:footnote w:id="31">
    <w:p w:rsidR="009279DB" w:rsidRPr="00802929" w:rsidRDefault="009279DB" w:rsidP="00802929">
      <w:pPr>
        <w:pStyle w:val="a7"/>
        <w:ind w:firstLine="709"/>
        <w:jc w:val="both"/>
        <w:rPr>
          <w:rFonts w:ascii="Times New Roman" w:hAnsi="Times New Roman" w:cs="Times New Roman"/>
        </w:rPr>
      </w:pPr>
      <w:r w:rsidRPr="00802929">
        <w:rPr>
          <w:rStyle w:val="a9"/>
          <w:rFonts w:ascii="Times New Roman" w:hAnsi="Times New Roman" w:cs="Times New Roman"/>
        </w:rPr>
        <w:footnoteRef/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тносится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система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скусственного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нтеллекта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зработанны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развернуты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таким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бразом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чтобы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он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бы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прозрачными,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надежным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уважали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конфиденциальность</w:t>
      </w:r>
      <w:r w:rsidR="00802929">
        <w:rPr>
          <w:rFonts w:ascii="Times New Roman" w:hAnsi="Times New Roman" w:cs="Times New Roman"/>
        </w:rPr>
        <w:t xml:space="preserve"> </w:t>
      </w:r>
      <w:r w:rsidRPr="00802929">
        <w:rPr>
          <w:rFonts w:ascii="Times New Roman" w:hAnsi="Times New Roman" w:cs="Times New Roman"/>
        </w:rPr>
        <w:t>данных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BC1704"/>
    <w:multiLevelType w:val="hybridMultilevel"/>
    <w:tmpl w:val="7504A9AE"/>
    <w:lvl w:ilvl="0" w:tplc="1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0968A9"/>
    <w:multiLevelType w:val="multilevel"/>
    <w:tmpl w:val="F37697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9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95115"/>
    <w:rsid w:val="00021872"/>
    <w:rsid w:val="00025E32"/>
    <w:rsid w:val="00031D06"/>
    <w:rsid w:val="000657DE"/>
    <w:rsid w:val="000F41FF"/>
    <w:rsid w:val="000F7F67"/>
    <w:rsid w:val="001443BE"/>
    <w:rsid w:val="00157C42"/>
    <w:rsid w:val="00200318"/>
    <w:rsid w:val="00212CA2"/>
    <w:rsid w:val="00264F4F"/>
    <w:rsid w:val="002853E0"/>
    <w:rsid w:val="002D3930"/>
    <w:rsid w:val="002F09AC"/>
    <w:rsid w:val="002F7587"/>
    <w:rsid w:val="00327D96"/>
    <w:rsid w:val="00391A4B"/>
    <w:rsid w:val="003C3317"/>
    <w:rsid w:val="004B44D0"/>
    <w:rsid w:val="0050795F"/>
    <w:rsid w:val="00565C3D"/>
    <w:rsid w:val="0058545C"/>
    <w:rsid w:val="00692E7D"/>
    <w:rsid w:val="006A689D"/>
    <w:rsid w:val="006F0818"/>
    <w:rsid w:val="0070299F"/>
    <w:rsid w:val="00707B5D"/>
    <w:rsid w:val="00721D1C"/>
    <w:rsid w:val="0073020A"/>
    <w:rsid w:val="007974F8"/>
    <w:rsid w:val="007B41A2"/>
    <w:rsid w:val="00802929"/>
    <w:rsid w:val="008335B2"/>
    <w:rsid w:val="00862D3D"/>
    <w:rsid w:val="008A2562"/>
    <w:rsid w:val="009255DD"/>
    <w:rsid w:val="009279DB"/>
    <w:rsid w:val="00977F1D"/>
    <w:rsid w:val="009857DA"/>
    <w:rsid w:val="009940B2"/>
    <w:rsid w:val="009C5D06"/>
    <w:rsid w:val="00A41615"/>
    <w:rsid w:val="00A95C92"/>
    <w:rsid w:val="00AD3421"/>
    <w:rsid w:val="00B20524"/>
    <w:rsid w:val="00B948DF"/>
    <w:rsid w:val="00CD4B43"/>
    <w:rsid w:val="00CF6523"/>
    <w:rsid w:val="00D80964"/>
    <w:rsid w:val="00D95115"/>
    <w:rsid w:val="00DD430F"/>
    <w:rsid w:val="00E0548E"/>
    <w:rsid w:val="00E13CA0"/>
    <w:rsid w:val="00E3524B"/>
    <w:rsid w:val="00E4208A"/>
    <w:rsid w:val="00E56CD7"/>
    <w:rsid w:val="00EF5684"/>
    <w:rsid w:val="00F46A3F"/>
    <w:rsid w:val="00F8781E"/>
    <w:rsid w:val="00FE2AEA"/>
    <w:rsid w:val="00FF4E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09AC"/>
  </w:style>
  <w:style w:type="paragraph" w:styleId="2">
    <w:name w:val="heading 2"/>
    <w:basedOn w:val="a"/>
    <w:link w:val="20"/>
    <w:uiPriority w:val="9"/>
    <w:qFormat/>
    <w:rsid w:val="00D95115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D95115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4">
    <w:name w:val="heading 4"/>
    <w:basedOn w:val="a"/>
    <w:next w:val="a"/>
    <w:link w:val="40"/>
    <w:uiPriority w:val="9"/>
    <w:unhideWhenUsed/>
    <w:qFormat/>
    <w:rsid w:val="00E13C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95115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30">
    <w:name w:val="Заголовок 3 Знак"/>
    <w:basedOn w:val="a0"/>
    <w:link w:val="3"/>
    <w:uiPriority w:val="9"/>
    <w:rsid w:val="00D95115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whitespace-normal">
    <w:name w:val="whitespace-normal"/>
    <w:basedOn w:val="a"/>
    <w:rsid w:val="00D9511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3">
    <w:name w:val="Strong"/>
    <w:basedOn w:val="a0"/>
    <w:uiPriority w:val="22"/>
    <w:qFormat/>
    <w:rsid w:val="00D95115"/>
    <w:rPr>
      <w:b/>
      <w:bCs/>
    </w:rPr>
  </w:style>
  <w:style w:type="paragraph" w:styleId="a4">
    <w:name w:val="Balloon Text"/>
    <w:basedOn w:val="a"/>
    <w:link w:val="a5"/>
    <w:uiPriority w:val="99"/>
    <w:semiHidden/>
    <w:unhideWhenUsed/>
    <w:rsid w:val="00025E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25E32"/>
    <w:rPr>
      <w:rFonts w:ascii="Segoe UI" w:hAnsi="Segoe UI" w:cs="Segoe UI"/>
      <w:sz w:val="18"/>
      <w:szCs w:val="18"/>
    </w:rPr>
  </w:style>
  <w:style w:type="character" w:styleId="a6">
    <w:name w:val="Hyperlink"/>
    <w:basedOn w:val="a0"/>
    <w:uiPriority w:val="99"/>
    <w:unhideWhenUsed/>
    <w:rsid w:val="00025E3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025E32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rsid w:val="00E13CA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a7">
    <w:name w:val="footnote text"/>
    <w:basedOn w:val="a"/>
    <w:link w:val="a8"/>
    <w:uiPriority w:val="99"/>
    <w:semiHidden/>
    <w:unhideWhenUsed/>
    <w:rsid w:val="00A41615"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A41615"/>
    <w:rPr>
      <w:sz w:val="20"/>
      <w:szCs w:val="20"/>
    </w:rPr>
  </w:style>
  <w:style w:type="character" w:styleId="a9">
    <w:name w:val="footnote reference"/>
    <w:basedOn w:val="a0"/>
    <w:uiPriority w:val="99"/>
    <w:semiHidden/>
    <w:unhideWhenUsed/>
    <w:rsid w:val="00A41615"/>
    <w:rPr>
      <w:vertAlign w:val="superscript"/>
    </w:rPr>
  </w:style>
  <w:style w:type="paragraph" w:styleId="aa">
    <w:name w:val="List Paragraph"/>
    <w:basedOn w:val="a"/>
    <w:uiPriority w:val="34"/>
    <w:qFormat/>
    <w:rsid w:val="00A41615"/>
    <w:pPr>
      <w:ind w:left="720"/>
      <w:contextualSpacing/>
    </w:pPr>
  </w:style>
  <w:style w:type="table" w:styleId="ab">
    <w:name w:val="Table Grid"/>
    <w:basedOn w:val="a1"/>
    <w:uiPriority w:val="39"/>
    <w:rsid w:val="008A25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rganictextcontentspan">
    <w:name w:val="organictextcontentspan"/>
    <w:basedOn w:val="a0"/>
    <w:rsid w:val="008A2562"/>
  </w:style>
  <w:style w:type="character" w:customStyle="1" w:styleId="rynqvb">
    <w:name w:val="rynqvb"/>
    <w:basedOn w:val="a0"/>
    <w:rsid w:val="00AD3421"/>
  </w:style>
  <w:style w:type="character" w:styleId="ac">
    <w:name w:val="annotation reference"/>
    <w:basedOn w:val="a0"/>
    <w:uiPriority w:val="99"/>
    <w:semiHidden/>
    <w:unhideWhenUsed/>
    <w:rsid w:val="00707B5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707B5D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707B5D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707B5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707B5D"/>
    <w:rPr>
      <w:b/>
      <w:bCs/>
      <w:sz w:val="20"/>
      <w:szCs w:val="20"/>
    </w:rPr>
  </w:style>
  <w:style w:type="paragraph" w:styleId="af1">
    <w:name w:val="header"/>
    <w:basedOn w:val="a"/>
    <w:link w:val="af2"/>
    <w:uiPriority w:val="99"/>
    <w:semiHidden/>
    <w:unhideWhenUsed/>
    <w:rsid w:val="008029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802929"/>
  </w:style>
  <w:style w:type="paragraph" w:styleId="af3">
    <w:name w:val="footer"/>
    <w:basedOn w:val="a"/>
    <w:link w:val="af4"/>
    <w:uiPriority w:val="99"/>
    <w:unhideWhenUsed/>
    <w:rsid w:val="008029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802929"/>
  </w:style>
  <w:style w:type="paragraph" w:styleId="af5">
    <w:name w:val="No Spacing"/>
    <w:uiPriority w:val="1"/>
    <w:qFormat/>
    <w:rsid w:val="002853E0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59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@itzashita.ru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23D1AB-A299-4673-9E82-A0A8011E35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7</Pages>
  <Words>4841</Words>
  <Characters>27597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 Артамонова</dc:creator>
  <cp:lastModifiedBy>Владимир</cp:lastModifiedBy>
  <cp:revision>5</cp:revision>
  <dcterms:created xsi:type="dcterms:W3CDTF">2025-12-24T08:44:00Z</dcterms:created>
  <dcterms:modified xsi:type="dcterms:W3CDTF">2025-12-24T12:39:00Z</dcterms:modified>
</cp:coreProperties>
</file>